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5865CD5A" w:rsidR="008A496B" w:rsidRPr="00E74ECE" w:rsidRDefault="008A496B" w:rsidP="00E74ECE">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E74ECE">
        <w:rPr>
          <w:rFonts w:ascii="Arial Narrow" w:hAnsi="Arial Narrow"/>
          <w:bCs/>
          <w:noProof/>
        </w:rPr>
        <w:t>V291_R1_N1_202</w:t>
      </w:r>
      <w:r w:rsidR="00C50F63">
        <w:rPr>
          <w:rFonts w:ascii="Arial Narrow" w:hAnsi="Arial Narrow"/>
          <w:bCs/>
          <w:noProof/>
        </w:rPr>
        <w:t>3</w:t>
      </w:r>
      <w:r w:rsidR="00D63853" w:rsidRPr="00E74ECE">
        <w:rPr>
          <w:rFonts w:ascii="Arial Narrow" w:hAnsi="Arial Narrow"/>
          <w:bCs/>
          <w:noProof/>
        </w:rPr>
        <w:t>SEP</w:t>
      </w:r>
    </w:p>
    <w:p w14:paraId="21D3C50A" w14:textId="77777777" w:rsidR="009E61BC" w:rsidRDefault="009E61BC" w:rsidP="0043481A">
      <w:pPr>
        <w:pStyle w:val="berschrift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351A3C4D"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3B66638"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677C55C6"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7F3683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3FF102C8"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1C048A7A"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7541194C"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D74748A"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59012429" w:rsidR="005E17DF" w:rsidRPr="00D00BBD" w:rsidRDefault="005E17DF" w:rsidP="005E17DF">
            <w:pPr>
              <w:spacing w:after="0"/>
              <w:rPr>
                <w:noProof/>
              </w:rPr>
            </w:pPr>
            <w:r>
              <w:rPr>
                <w:noProof/>
              </w:rPr>
              <w:t>Chapter Chair:</w:t>
            </w:r>
          </w:p>
        </w:tc>
        <w:tc>
          <w:tcPr>
            <w:tcW w:w="6682" w:type="dxa"/>
          </w:tcPr>
          <w:p w14:paraId="062AA21E" w14:textId="1BD50FE4"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57CF4CE2"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1B99919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6D72462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8DF0FC0"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606C1057" w:rsidR="005E17DF" w:rsidRPr="00D00BBD" w:rsidRDefault="005E17DF" w:rsidP="005E17DF">
            <w:pPr>
              <w:spacing w:after="0"/>
              <w:rPr>
                <w:noProof/>
              </w:rPr>
            </w:pPr>
            <w:r>
              <w:rPr>
                <w:noProof/>
              </w:rPr>
              <w:t>Chapter Chair:</w:t>
            </w:r>
          </w:p>
        </w:tc>
        <w:tc>
          <w:tcPr>
            <w:tcW w:w="6682" w:type="dxa"/>
          </w:tcPr>
          <w:p w14:paraId="2413313C" w14:textId="2CBBC069"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39D137B7"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14:paraId="0CF5D6C9" w14:textId="77777777" w:rsidR="007D514E" w:rsidRDefault="007D514E" w:rsidP="00E74ECE">
      <w:pPr>
        <w:rPr>
          <w:noProof/>
        </w:rPr>
      </w:pPr>
    </w:p>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berschrift2"/>
        <w:rPr>
          <w:noProof/>
        </w:rPr>
      </w:pPr>
      <w:bookmarkStart w:id="13" w:name="_Toc147989992"/>
      <w:commentRangeStart w:id="14"/>
      <w:r w:rsidRPr="009901C4">
        <w:rPr>
          <w:noProof/>
        </w:rPr>
        <w:t>CHAPTER</w:t>
      </w:r>
      <w:commentRangeEnd w:id="14"/>
      <w:r w:rsidR="00264FD6">
        <w:rPr>
          <w:rStyle w:val="Kommentarzeichen"/>
          <w:rFonts w:ascii="Times New Roman" w:eastAsia="MS Mincho" w:hAnsi="Times New Roman"/>
          <w:b w:val="0"/>
          <w:caps w:val="0"/>
          <w:kern w:val="0"/>
          <w:lang w:eastAsia="ja-JP"/>
        </w:rPr>
        <w:commentReference w:id="14"/>
      </w:r>
      <w:r w:rsidRPr="009901C4">
        <w:rPr>
          <w:noProof/>
        </w:rPr>
        <w:t xml:space="preserve"> 7 CONTENTS</w:t>
      </w:r>
      <w:bookmarkEnd w:id="4"/>
      <w:bookmarkEnd w:id="5"/>
      <w:bookmarkEnd w:id="6"/>
      <w:bookmarkEnd w:id="7"/>
      <w:bookmarkEnd w:id="8"/>
      <w:bookmarkEnd w:id="9"/>
      <w:bookmarkEnd w:id="10"/>
      <w:bookmarkEnd w:id="11"/>
      <w:bookmarkEnd w:id="12"/>
      <w:bookmarkEnd w:id="13"/>
    </w:p>
    <w:p w14:paraId="177CFD95" w14:textId="2D9A196A" w:rsidR="00264FD6" w:rsidRDefault="00A60050">
      <w:pPr>
        <w:pStyle w:val="Verzeichnis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000000">
      <w:pPr>
        <w:pStyle w:val="Verzeichnis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000000">
      <w:pPr>
        <w:pStyle w:val="Verzeichnis3"/>
        <w:rPr>
          <w:rFonts w:asciiTheme="minorHAnsi" w:eastAsiaTheme="minorEastAsia" w:hAnsiTheme="minorHAnsi" w:cstheme="minorBidi"/>
          <w:noProof/>
          <w:sz w:val="22"/>
        </w:rPr>
      </w:pPr>
      <w:hyperlink w:anchor="_Toc147989994" w:history="1">
        <w:r w:rsidR="00264FD6" w:rsidRPr="00E01FB8">
          <w:rPr>
            <w:rStyle w:val="Hyperlink"/>
            <w:noProof/>
          </w:rPr>
          <w:t>7.2.1</w:t>
        </w:r>
        <w:r w:rsidR="00264FD6">
          <w:rPr>
            <w:rFonts w:asciiTheme="minorHAnsi" w:eastAsiaTheme="minorEastAsia" w:hAnsiTheme="minorHAnsi" w:cstheme="minorBidi"/>
            <w:noProof/>
            <w:sz w:val="22"/>
          </w:rPr>
          <w:tab/>
        </w:r>
        <w:r w:rsidR="00264FD6" w:rsidRPr="00E01FB8">
          <w:rPr>
            <w:rStyle w:val="Hyperlink"/>
            <w:noProof/>
          </w:rPr>
          <w:t>Snapshot Mode</w:t>
        </w:r>
        <w:r w:rsidR="00264FD6">
          <w:rPr>
            <w:noProof/>
            <w:webHidden/>
          </w:rPr>
          <w:tab/>
        </w:r>
        <w:r w:rsidR="00264FD6">
          <w:rPr>
            <w:noProof/>
            <w:webHidden/>
          </w:rPr>
          <w:fldChar w:fldCharType="begin"/>
        </w:r>
        <w:r w:rsidR="00264FD6">
          <w:rPr>
            <w:noProof/>
            <w:webHidden/>
          </w:rPr>
          <w:instrText xml:space="preserve"> PAGEREF _Toc147989994 \h </w:instrText>
        </w:r>
        <w:r w:rsidR="00264FD6">
          <w:rPr>
            <w:noProof/>
            <w:webHidden/>
          </w:rPr>
        </w:r>
        <w:r w:rsidR="00264FD6">
          <w:rPr>
            <w:noProof/>
            <w:webHidden/>
          </w:rPr>
          <w:fldChar w:fldCharType="separate"/>
        </w:r>
        <w:r w:rsidR="00264FD6">
          <w:rPr>
            <w:noProof/>
            <w:webHidden/>
          </w:rPr>
          <w:t>6</w:t>
        </w:r>
        <w:r w:rsidR="00264FD6">
          <w:rPr>
            <w:noProof/>
            <w:webHidden/>
          </w:rPr>
          <w:fldChar w:fldCharType="end"/>
        </w:r>
      </w:hyperlink>
    </w:p>
    <w:p w14:paraId="0A15E0F3" w14:textId="1E634A58" w:rsidR="00264FD6" w:rsidRDefault="00000000">
      <w:pPr>
        <w:pStyle w:val="Verzeichnis3"/>
        <w:rPr>
          <w:rFonts w:asciiTheme="minorHAnsi" w:eastAsiaTheme="minorEastAsia" w:hAnsiTheme="minorHAnsi" w:cstheme="minorBidi"/>
          <w:noProof/>
          <w:sz w:val="22"/>
        </w:rPr>
      </w:pPr>
      <w:hyperlink w:anchor="_Toc147989995" w:history="1">
        <w:r w:rsidR="00264FD6" w:rsidRPr="00E01FB8">
          <w:rPr>
            <w:rStyle w:val="Hyperlink"/>
            <w:noProof/>
          </w:rPr>
          <w:t>7.2.2</w:t>
        </w:r>
        <w:r w:rsidR="00264FD6">
          <w:rPr>
            <w:rFonts w:asciiTheme="minorHAnsi" w:eastAsiaTheme="minorEastAsia" w:hAnsiTheme="minorHAnsi" w:cstheme="minorBidi"/>
            <w:noProof/>
            <w:sz w:val="22"/>
          </w:rPr>
          <w:tab/>
        </w:r>
        <w:r w:rsidR="00264FD6" w:rsidRPr="00E01FB8">
          <w:rPr>
            <w:rStyle w:val="Hyperlink"/>
            <w:noProof/>
          </w:rPr>
          <w:t>Preface (organization of this chapter)</w:t>
        </w:r>
        <w:r w:rsidR="00264FD6">
          <w:rPr>
            <w:noProof/>
            <w:webHidden/>
          </w:rPr>
          <w:tab/>
        </w:r>
        <w:r w:rsidR="00264FD6">
          <w:rPr>
            <w:noProof/>
            <w:webHidden/>
          </w:rPr>
          <w:fldChar w:fldCharType="begin"/>
        </w:r>
        <w:r w:rsidR="00264FD6">
          <w:rPr>
            <w:noProof/>
            <w:webHidden/>
          </w:rPr>
          <w:instrText xml:space="preserve"> PAGEREF _Toc147989995 \h </w:instrText>
        </w:r>
        <w:r w:rsidR="00264FD6">
          <w:rPr>
            <w:noProof/>
            <w:webHidden/>
          </w:rPr>
        </w:r>
        <w:r w:rsidR="00264FD6">
          <w:rPr>
            <w:noProof/>
            <w:webHidden/>
          </w:rPr>
          <w:fldChar w:fldCharType="separate"/>
        </w:r>
        <w:r w:rsidR="00264FD6">
          <w:rPr>
            <w:noProof/>
            <w:webHidden/>
          </w:rPr>
          <w:t>6</w:t>
        </w:r>
        <w:r w:rsidR="00264FD6">
          <w:rPr>
            <w:noProof/>
            <w:webHidden/>
          </w:rPr>
          <w:fldChar w:fldCharType="end"/>
        </w:r>
      </w:hyperlink>
    </w:p>
    <w:p w14:paraId="0463718B" w14:textId="35D7E98C" w:rsidR="00264FD6" w:rsidRDefault="00000000">
      <w:pPr>
        <w:pStyle w:val="Verzeichnis3"/>
        <w:rPr>
          <w:rFonts w:asciiTheme="minorHAnsi" w:eastAsiaTheme="minorEastAsia" w:hAnsiTheme="minorHAnsi" w:cstheme="minorBidi"/>
          <w:noProof/>
          <w:sz w:val="22"/>
        </w:rPr>
      </w:pPr>
      <w:hyperlink w:anchor="_Toc147989996" w:history="1">
        <w:r w:rsidR="00264FD6" w:rsidRPr="00E01FB8">
          <w:rPr>
            <w:rStyle w:val="Hyperlink"/>
            <w:noProof/>
          </w:rPr>
          <w:t>7.2.3</w:t>
        </w:r>
        <w:r w:rsidR="00264FD6">
          <w:rPr>
            <w:rFonts w:asciiTheme="minorHAnsi" w:eastAsiaTheme="minorEastAsia" w:hAnsiTheme="minorHAnsi" w:cstheme="minorBidi"/>
            <w:noProof/>
            <w:sz w:val="22"/>
          </w:rPr>
          <w:tab/>
        </w:r>
        <w:r w:rsidR="00264FD6" w:rsidRPr="00E01FB8">
          <w:rPr>
            <w:rStyle w:val="Hyperlink"/>
            <w:noProof/>
          </w:rPr>
          <w:t>Glossary</w:t>
        </w:r>
        <w:r w:rsidR="00264FD6">
          <w:rPr>
            <w:noProof/>
            <w:webHidden/>
          </w:rPr>
          <w:tab/>
        </w:r>
        <w:r w:rsidR="00264FD6">
          <w:rPr>
            <w:noProof/>
            <w:webHidden/>
          </w:rPr>
          <w:fldChar w:fldCharType="begin"/>
        </w:r>
        <w:r w:rsidR="00264FD6">
          <w:rPr>
            <w:noProof/>
            <w:webHidden/>
          </w:rPr>
          <w:instrText xml:space="preserve"> PAGEREF _Toc147989996 \h </w:instrText>
        </w:r>
        <w:r w:rsidR="00264FD6">
          <w:rPr>
            <w:noProof/>
            <w:webHidden/>
          </w:rPr>
        </w:r>
        <w:r w:rsidR="00264FD6">
          <w:rPr>
            <w:noProof/>
            <w:webHidden/>
          </w:rPr>
          <w:fldChar w:fldCharType="separate"/>
        </w:r>
        <w:r w:rsidR="00264FD6">
          <w:rPr>
            <w:noProof/>
            <w:webHidden/>
          </w:rPr>
          <w:t>7</w:t>
        </w:r>
        <w:r w:rsidR="00264FD6">
          <w:rPr>
            <w:noProof/>
            <w:webHidden/>
          </w:rPr>
          <w:fldChar w:fldCharType="end"/>
        </w:r>
      </w:hyperlink>
    </w:p>
    <w:p w14:paraId="76079BDD" w14:textId="3DBE7126" w:rsidR="00264FD6" w:rsidRDefault="00000000">
      <w:pPr>
        <w:pStyle w:val="Verzeichnis3"/>
        <w:rPr>
          <w:rFonts w:asciiTheme="minorHAnsi" w:eastAsiaTheme="minorEastAsia" w:hAnsiTheme="minorHAnsi" w:cstheme="minorBidi"/>
          <w:noProof/>
          <w:sz w:val="22"/>
        </w:rPr>
      </w:pPr>
      <w:hyperlink w:anchor="_Toc147989997" w:history="1">
        <w:r w:rsidR="00264FD6" w:rsidRPr="00E01FB8">
          <w:rPr>
            <w:rStyle w:val="Hyperlink"/>
            <w:noProof/>
          </w:rPr>
          <w:t>7.2.4</w:t>
        </w:r>
        <w:r w:rsidR="00264FD6">
          <w:rPr>
            <w:rFonts w:asciiTheme="minorHAnsi" w:eastAsiaTheme="minorEastAsia" w:hAnsiTheme="minorHAnsi" w:cstheme="minorBidi"/>
            <w:noProof/>
            <w:sz w:val="22"/>
          </w:rPr>
          <w:tab/>
        </w:r>
        <w:r w:rsidR="00264FD6" w:rsidRPr="00E01FB8">
          <w:rPr>
            <w:rStyle w:val="Hyperlink"/>
            <w:noProof/>
          </w:rPr>
          <w:t>Narrative Reports as Batteries with Many OBX</w:t>
        </w:r>
        <w:r w:rsidR="00264FD6">
          <w:rPr>
            <w:noProof/>
            <w:webHidden/>
          </w:rPr>
          <w:tab/>
        </w:r>
        <w:r w:rsidR="00264FD6">
          <w:rPr>
            <w:noProof/>
            <w:webHidden/>
          </w:rPr>
          <w:fldChar w:fldCharType="begin"/>
        </w:r>
        <w:r w:rsidR="00264FD6">
          <w:rPr>
            <w:noProof/>
            <w:webHidden/>
          </w:rPr>
          <w:instrText xml:space="preserve"> PAGEREF _Toc147989997 \h </w:instrText>
        </w:r>
        <w:r w:rsidR="00264FD6">
          <w:rPr>
            <w:noProof/>
            <w:webHidden/>
          </w:rPr>
        </w:r>
        <w:r w:rsidR="00264FD6">
          <w:rPr>
            <w:noProof/>
            <w:webHidden/>
          </w:rPr>
          <w:fldChar w:fldCharType="separate"/>
        </w:r>
        <w:r w:rsidR="00264FD6">
          <w:rPr>
            <w:noProof/>
            <w:webHidden/>
          </w:rPr>
          <w:t>7</w:t>
        </w:r>
        <w:r w:rsidR="00264FD6">
          <w:rPr>
            <w:noProof/>
            <w:webHidden/>
          </w:rPr>
          <w:fldChar w:fldCharType="end"/>
        </w:r>
      </w:hyperlink>
    </w:p>
    <w:p w14:paraId="1CF35A3C" w14:textId="6963D10B" w:rsidR="00264FD6" w:rsidRDefault="00000000">
      <w:pPr>
        <w:pStyle w:val="Verzeichnis3"/>
        <w:rPr>
          <w:rFonts w:asciiTheme="minorHAnsi" w:eastAsiaTheme="minorEastAsia" w:hAnsiTheme="minorHAnsi" w:cstheme="minorBidi"/>
          <w:noProof/>
          <w:sz w:val="22"/>
        </w:rPr>
      </w:pPr>
      <w:hyperlink w:anchor="_Toc147989998" w:history="1">
        <w:r w:rsidR="00264FD6" w:rsidRPr="00E01FB8">
          <w:rPr>
            <w:rStyle w:val="Hyperlink"/>
            <w:noProof/>
          </w:rPr>
          <w:t>7.2.5</w:t>
        </w:r>
        <w:r w:rsidR="00264FD6">
          <w:rPr>
            <w:rFonts w:asciiTheme="minorHAnsi" w:eastAsiaTheme="minorEastAsia" w:hAnsiTheme="minorHAnsi" w:cstheme="minorBidi"/>
            <w:noProof/>
            <w:sz w:val="22"/>
          </w:rPr>
          <w:tab/>
        </w:r>
        <w:r w:rsidR="00264FD6" w:rsidRPr="00E01FB8">
          <w:rPr>
            <w:rStyle w:val="Hyperlink"/>
            <w:noProof/>
          </w:rPr>
          <w:t>Suffixes for Defining Observation IDs for Common Components of Narrative Reports</w:t>
        </w:r>
        <w:r w:rsidR="00264FD6">
          <w:rPr>
            <w:noProof/>
            <w:webHidden/>
          </w:rPr>
          <w:tab/>
        </w:r>
        <w:r w:rsidR="00264FD6">
          <w:rPr>
            <w:noProof/>
            <w:webHidden/>
          </w:rPr>
          <w:fldChar w:fldCharType="begin"/>
        </w:r>
        <w:r w:rsidR="00264FD6">
          <w:rPr>
            <w:noProof/>
            <w:webHidden/>
          </w:rPr>
          <w:instrText xml:space="preserve"> PAGEREF _Toc147989998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ED96778" w14:textId="707C71FD" w:rsidR="00264FD6" w:rsidRDefault="00000000">
      <w:pPr>
        <w:pStyle w:val="Verzeichnis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000000">
      <w:pPr>
        <w:pStyle w:val="Verzeichnis3"/>
        <w:rPr>
          <w:rFonts w:asciiTheme="minorHAnsi" w:eastAsiaTheme="minorEastAsia" w:hAnsiTheme="minorHAnsi" w:cstheme="minorBidi"/>
          <w:noProof/>
          <w:sz w:val="22"/>
        </w:rPr>
      </w:pPr>
      <w:hyperlink w:anchor="_Toc147990000" w:history="1">
        <w:r w:rsidR="00264FD6" w:rsidRPr="00E01FB8">
          <w:rPr>
            <w:rStyle w:val="Hyperlink"/>
            <w:noProof/>
            <w:lang w:val="fr-FR"/>
          </w:rPr>
          <w:t>7.3.1</w:t>
        </w:r>
        <w:r w:rsidR="00264FD6">
          <w:rPr>
            <w:rFonts w:asciiTheme="minorHAnsi" w:eastAsiaTheme="minorEastAsia" w:hAnsiTheme="minorHAnsi" w:cstheme="minorBidi"/>
            <w:noProof/>
            <w:sz w:val="22"/>
          </w:rPr>
          <w:tab/>
        </w:r>
        <w:r w:rsidR="00264FD6" w:rsidRPr="00E01FB8">
          <w:rPr>
            <w:rStyle w:val="Hyperlink"/>
            <w:noProof/>
            <w:lang w:val="fr-FR"/>
          </w:rPr>
          <w:t xml:space="preserve">ORU – Unsolicited Observation </w:t>
        </w:r>
        <w:r w:rsidR="00264FD6" w:rsidRPr="00E01FB8">
          <w:rPr>
            <w:rStyle w:val="Hyperlink"/>
            <w:noProof/>
          </w:rPr>
          <w:t>Message</w:t>
        </w:r>
        <w:r w:rsidR="00264FD6" w:rsidRPr="00E01FB8">
          <w:rPr>
            <w:rStyle w:val="Hyperlink"/>
            <w:noProof/>
            <w:lang w:val="fr-FR"/>
          </w:rPr>
          <w:t xml:space="preserve"> (Event R01)</w:t>
        </w:r>
        <w:r w:rsidR="00264FD6">
          <w:rPr>
            <w:noProof/>
            <w:webHidden/>
          </w:rPr>
          <w:tab/>
        </w:r>
        <w:r w:rsidR="00264FD6">
          <w:rPr>
            <w:noProof/>
            <w:webHidden/>
          </w:rPr>
          <w:fldChar w:fldCharType="begin"/>
        </w:r>
        <w:r w:rsidR="00264FD6">
          <w:rPr>
            <w:noProof/>
            <w:webHidden/>
          </w:rPr>
          <w:instrText xml:space="preserve"> PAGEREF _Toc147990000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B6F56B6" w14:textId="6CAD4B67" w:rsidR="00264FD6" w:rsidRDefault="00000000">
      <w:pPr>
        <w:pStyle w:val="Verzeichnis3"/>
        <w:rPr>
          <w:rFonts w:asciiTheme="minorHAnsi" w:eastAsiaTheme="minorEastAsia" w:hAnsiTheme="minorHAnsi" w:cstheme="minorBidi"/>
          <w:noProof/>
          <w:sz w:val="22"/>
        </w:rPr>
      </w:pPr>
      <w:hyperlink w:anchor="_Toc147990001" w:history="1">
        <w:r w:rsidR="00264FD6" w:rsidRPr="00E01FB8">
          <w:rPr>
            <w:rStyle w:val="Hyperlink"/>
            <w:noProof/>
          </w:rPr>
          <w:t>7.3.2</w:t>
        </w:r>
        <w:r w:rsidR="00264FD6">
          <w:rPr>
            <w:rFonts w:asciiTheme="minorHAnsi" w:eastAsiaTheme="minorEastAsia" w:hAnsiTheme="minorHAnsi" w:cstheme="minorBidi"/>
            <w:noProof/>
            <w:sz w:val="22"/>
          </w:rPr>
          <w:tab/>
        </w:r>
        <w:r w:rsidR="00264FD6" w:rsidRPr="00E01FB8">
          <w:rPr>
            <w:rStyle w:val="Hyperlink"/>
            <w:noProof/>
          </w:rPr>
          <w:t>OUL – Unsolicited Laboratory Observation Message (Event R21)</w:t>
        </w:r>
        <w:r w:rsidR="00264FD6">
          <w:rPr>
            <w:noProof/>
            <w:webHidden/>
          </w:rPr>
          <w:tab/>
        </w:r>
        <w:r w:rsidR="00264FD6">
          <w:rPr>
            <w:noProof/>
            <w:webHidden/>
          </w:rPr>
          <w:fldChar w:fldCharType="begin"/>
        </w:r>
        <w:r w:rsidR="00264FD6">
          <w:rPr>
            <w:noProof/>
            <w:webHidden/>
          </w:rPr>
          <w:instrText xml:space="preserve"> PAGEREF _Toc147990001 \h </w:instrText>
        </w:r>
        <w:r w:rsidR="00264FD6">
          <w:rPr>
            <w:noProof/>
            <w:webHidden/>
          </w:rPr>
        </w:r>
        <w:r w:rsidR="00264FD6">
          <w:rPr>
            <w:noProof/>
            <w:webHidden/>
          </w:rPr>
          <w:fldChar w:fldCharType="separate"/>
        </w:r>
        <w:r w:rsidR="00264FD6">
          <w:rPr>
            <w:noProof/>
            <w:webHidden/>
          </w:rPr>
          <w:t>12</w:t>
        </w:r>
        <w:r w:rsidR="00264FD6">
          <w:rPr>
            <w:noProof/>
            <w:webHidden/>
          </w:rPr>
          <w:fldChar w:fldCharType="end"/>
        </w:r>
      </w:hyperlink>
    </w:p>
    <w:p w14:paraId="395E6753" w14:textId="4F9F5CAB" w:rsidR="00264FD6" w:rsidRDefault="00000000">
      <w:pPr>
        <w:pStyle w:val="Verzeichnis3"/>
        <w:rPr>
          <w:rFonts w:asciiTheme="minorHAnsi" w:eastAsiaTheme="minorEastAsia" w:hAnsiTheme="minorHAnsi" w:cstheme="minorBidi"/>
          <w:noProof/>
          <w:sz w:val="22"/>
        </w:rPr>
      </w:pPr>
      <w:hyperlink w:anchor="_Toc147990002" w:history="1">
        <w:r w:rsidR="00264FD6" w:rsidRPr="00E01FB8">
          <w:rPr>
            <w:rStyle w:val="Hyperlink"/>
            <w:noProof/>
          </w:rPr>
          <w:t>7.3.3</w:t>
        </w:r>
        <w:r w:rsidR="00264FD6">
          <w:rPr>
            <w:rFonts w:asciiTheme="minorHAnsi" w:eastAsiaTheme="minorEastAsia" w:hAnsiTheme="minorHAnsi" w:cstheme="minorBidi"/>
            <w:noProof/>
            <w:sz w:val="22"/>
          </w:rPr>
          <w:tab/>
        </w:r>
        <w:r w:rsidR="00264FD6" w:rsidRPr="00E01FB8">
          <w:rPr>
            <w:rStyle w:val="Hyperlink"/>
            <w:noProof/>
          </w:rPr>
          <w:t>QRY/ORF - Query for Results of Observation (Events R02, R04)</w:t>
        </w:r>
        <w:r w:rsidR="00264FD6">
          <w:rPr>
            <w:noProof/>
            <w:webHidden/>
          </w:rPr>
          <w:tab/>
        </w:r>
        <w:r w:rsidR="00264FD6">
          <w:rPr>
            <w:noProof/>
            <w:webHidden/>
          </w:rPr>
          <w:fldChar w:fldCharType="begin"/>
        </w:r>
        <w:r w:rsidR="00264FD6">
          <w:rPr>
            <w:noProof/>
            <w:webHidden/>
          </w:rPr>
          <w:instrText xml:space="preserve"> PAGEREF _Toc147990002 \h </w:instrText>
        </w:r>
        <w:r w:rsidR="00264FD6">
          <w:rPr>
            <w:noProof/>
            <w:webHidden/>
          </w:rPr>
        </w:r>
        <w:r w:rsidR="00264FD6">
          <w:rPr>
            <w:noProof/>
            <w:webHidden/>
          </w:rPr>
          <w:fldChar w:fldCharType="separate"/>
        </w:r>
        <w:r w:rsidR="00264FD6">
          <w:rPr>
            <w:noProof/>
            <w:webHidden/>
          </w:rPr>
          <w:t>12</w:t>
        </w:r>
        <w:r w:rsidR="00264FD6">
          <w:rPr>
            <w:noProof/>
            <w:webHidden/>
          </w:rPr>
          <w:fldChar w:fldCharType="end"/>
        </w:r>
      </w:hyperlink>
    </w:p>
    <w:p w14:paraId="75AEA182" w14:textId="5C866E78" w:rsidR="00264FD6" w:rsidRDefault="00000000">
      <w:pPr>
        <w:pStyle w:val="Verzeichnis3"/>
        <w:rPr>
          <w:rFonts w:asciiTheme="minorHAnsi" w:eastAsiaTheme="minorEastAsia" w:hAnsiTheme="minorHAnsi" w:cstheme="minorBidi"/>
          <w:noProof/>
          <w:sz w:val="22"/>
        </w:rPr>
      </w:pPr>
      <w:hyperlink w:anchor="_Toc147990003" w:history="1">
        <w:r w:rsidR="00264FD6" w:rsidRPr="00E01FB8">
          <w:rPr>
            <w:rStyle w:val="Hyperlink"/>
            <w:noProof/>
          </w:rPr>
          <w:t>7.3.4</w:t>
        </w:r>
        <w:r w:rsidR="00264FD6">
          <w:rPr>
            <w:rFonts w:asciiTheme="minorHAnsi" w:eastAsiaTheme="minorEastAsia" w:hAnsiTheme="minorHAnsi" w:cstheme="minorBidi"/>
            <w:noProof/>
            <w:sz w:val="22"/>
          </w:rPr>
          <w:tab/>
        </w:r>
        <w:r w:rsidR="00264FD6" w:rsidRPr="00E01FB8">
          <w:rPr>
            <w:rStyle w:val="Hyperlink"/>
            <w:noProof/>
          </w:rPr>
          <w:t>ORU – Unsolicited Point-Of-Care Observation Message without Existing Order – Place an Order (Event R30)</w:t>
        </w:r>
        <w:r w:rsidR="00264FD6">
          <w:rPr>
            <w:noProof/>
            <w:webHidden/>
          </w:rPr>
          <w:tab/>
        </w:r>
        <w:r w:rsidR="00264FD6">
          <w:rPr>
            <w:noProof/>
            <w:webHidden/>
          </w:rPr>
          <w:fldChar w:fldCharType="begin"/>
        </w:r>
        <w:r w:rsidR="00264FD6">
          <w:rPr>
            <w:noProof/>
            <w:webHidden/>
          </w:rPr>
          <w:instrText xml:space="preserve"> PAGEREF _Toc147990003 \h </w:instrText>
        </w:r>
        <w:r w:rsidR="00264FD6">
          <w:rPr>
            <w:noProof/>
            <w:webHidden/>
          </w:rPr>
        </w:r>
        <w:r w:rsidR="00264FD6">
          <w:rPr>
            <w:noProof/>
            <w:webHidden/>
          </w:rPr>
          <w:fldChar w:fldCharType="separate"/>
        </w:r>
        <w:r w:rsidR="00264FD6">
          <w:rPr>
            <w:noProof/>
            <w:webHidden/>
          </w:rPr>
          <w:t>12</w:t>
        </w:r>
        <w:r w:rsidR="00264FD6">
          <w:rPr>
            <w:noProof/>
            <w:webHidden/>
          </w:rPr>
          <w:fldChar w:fldCharType="end"/>
        </w:r>
      </w:hyperlink>
    </w:p>
    <w:p w14:paraId="4776E792" w14:textId="0A01E466" w:rsidR="00264FD6" w:rsidRDefault="00000000">
      <w:pPr>
        <w:pStyle w:val="Verzeichnis3"/>
        <w:rPr>
          <w:rFonts w:asciiTheme="minorHAnsi" w:eastAsiaTheme="minorEastAsia" w:hAnsiTheme="minorHAnsi" w:cstheme="minorBidi"/>
          <w:noProof/>
          <w:sz w:val="22"/>
        </w:rPr>
      </w:pPr>
      <w:hyperlink w:anchor="_Toc147990004" w:history="1">
        <w:r w:rsidR="00264FD6" w:rsidRPr="00E01FB8">
          <w:rPr>
            <w:rStyle w:val="Hyperlink"/>
            <w:noProof/>
          </w:rPr>
          <w:t>7.3.5</w:t>
        </w:r>
        <w:r w:rsidR="00264FD6">
          <w:rPr>
            <w:rFonts w:asciiTheme="minorHAnsi" w:eastAsiaTheme="minorEastAsia" w:hAnsiTheme="minorHAnsi" w:cstheme="minorBidi"/>
            <w:noProof/>
            <w:sz w:val="22"/>
          </w:rPr>
          <w:tab/>
        </w:r>
        <w:r w:rsidR="00264FD6" w:rsidRPr="00E01FB8">
          <w:rPr>
            <w:rStyle w:val="Hyperlink"/>
            <w:noProof/>
          </w:rPr>
          <w:t>ORU – Unsolicited New Point-Of-Care Observation Message – Search for an Order (Event R31)</w:t>
        </w:r>
        <w:r w:rsidR="00264FD6">
          <w:rPr>
            <w:noProof/>
            <w:webHidden/>
          </w:rPr>
          <w:tab/>
        </w:r>
        <w:r w:rsidR="00264FD6">
          <w:rPr>
            <w:noProof/>
            <w:webHidden/>
          </w:rPr>
          <w:fldChar w:fldCharType="begin"/>
        </w:r>
        <w:r w:rsidR="00264FD6">
          <w:rPr>
            <w:noProof/>
            <w:webHidden/>
          </w:rPr>
          <w:instrText xml:space="preserve"> PAGEREF _Toc147990004 \h </w:instrText>
        </w:r>
        <w:r w:rsidR="00264FD6">
          <w:rPr>
            <w:noProof/>
            <w:webHidden/>
          </w:rPr>
        </w:r>
        <w:r w:rsidR="00264FD6">
          <w:rPr>
            <w:noProof/>
            <w:webHidden/>
          </w:rPr>
          <w:fldChar w:fldCharType="separate"/>
        </w:r>
        <w:r w:rsidR="00264FD6">
          <w:rPr>
            <w:noProof/>
            <w:webHidden/>
          </w:rPr>
          <w:t>15</w:t>
        </w:r>
        <w:r w:rsidR="00264FD6">
          <w:rPr>
            <w:noProof/>
            <w:webHidden/>
          </w:rPr>
          <w:fldChar w:fldCharType="end"/>
        </w:r>
      </w:hyperlink>
    </w:p>
    <w:p w14:paraId="379EA2E2" w14:textId="24E753B5" w:rsidR="00264FD6" w:rsidRDefault="00000000">
      <w:pPr>
        <w:pStyle w:val="Verzeichnis3"/>
        <w:rPr>
          <w:rFonts w:asciiTheme="minorHAnsi" w:eastAsiaTheme="minorEastAsia" w:hAnsiTheme="minorHAnsi" w:cstheme="minorBidi"/>
          <w:noProof/>
          <w:sz w:val="22"/>
        </w:rPr>
      </w:pPr>
      <w:hyperlink w:anchor="_Toc147990005" w:history="1">
        <w:r w:rsidR="00264FD6" w:rsidRPr="00E01FB8">
          <w:rPr>
            <w:rStyle w:val="Hyperlink"/>
            <w:noProof/>
          </w:rPr>
          <w:t>7.3.6</w:t>
        </w:r>
        <w:r w:rsidR="00264FD6">
          <w:rPr>
            <w:rFonts w:asciiTheme="minorHAnsi" w:eastAsiaTheme="minorEastAsia" w:hAnsiTheme="minorHAnsi" w:cstheme="minorBidi"/>
            <w:noProof/>
            <w:sz w:val="22"/>
          </w:rPr>
          <w:tab/>
        </w:r>
        <w:r w:rsidR="00264FD6" w:rsidRPr="00E01FB8">
          <w:rPr>
            <w:rStyle w:val="Hyperlink"/>
            <w:noProof/>
          </w:rPr>
          <w:t>ORU – Unsolicited Pre-Ordered Point-Of-Care Observation (Event R32)</w:t>
        </w:r>
        <w:r w:rsidR="00264FD6">
          <w:rPr>
            <w:noProof/>
            <w:webHidden/>
          </w:rPr>
          <w:tab/>
        </w:r>
        <w:r w:rsidR="00264FD6">
          <w:rPr>
            <w:noProof/>
            <w:webHidden/>
          </w:rPr>
          <w:fldChar w:fldCharType="begin"/>
        </w:r>
        <w:r w:rsidR="00264FD6">
          <w:rPr>
            <w:noProof/>
            <w:webHidden/>
          </w:rPr>
          <w:instrText xml:space="preserve"> PAGEREF _Toc147990005 \h </w:instrText>
        </w:r>
        <w:r w:rsidR="00264FD6">
          <w:rPr>
            <w:noProof/>
            <w:webHidden/>
          </w:rPr>
        </w:r>
        <w:r w:rsidR="00264FD6">
          <w:rPr>
            <w:noProof/>
            <w:webHidden/>
          </w:rPr>
          <w:fldChar w:fldCharType="separate"/>
        </w:r>
        <w:r w:rsidR="00264FD6">
          <w:rPr>
            <w:noProof/>
            <w:webHidden/>
          </w:rPr>
          <w:t>17</w:t>
        </w:r>
        <w:r w:rsidR="00264FD6">
          <w:rPr>
            <w:noProof/>
            <w:webHidden/>
          </w:rPr>
          <w:fldChar w:fldCharType="end"/>
        </w:r>
      </w:hyperlink>
    </w:p>
    <w:p w14:paraId="5BDB7F95" w14:textId="63F1AB65" w:rsidR="00264FD6" w:rsidRDefault="00000000">
      <w:pPr>
        <w:pStyle w:val="Verzeichnis3"/>
        <w:rPr>
          <w:rFonts w:asciiTheme="minorHAnsi" w:eastAsiaTheme="minorEastAsia" w:hAnsiTheme="minorHAnsi" w:cstheme="minorBidi"/>
          <w:noProof/>
          <w:sz w:val="22"/>
        </w:rPr>
      </w:pPr>
      <w:hyperlink w:anchor="_Toc147990006" w:history="1">
        <w:r w:rsidR="00264FD6" w:rsidRPr="00E01FB8">
          <w:rPr>
            <w:rStyle w:val="Hyperlink"/>
            <w:noProof/>
          </w:rPr>
          <w:t>7.3.7</w:t>
        </w:r>
        <w:r w:rsidR="00264FD6">
          <w:rPr>
            <w:rFonts w:asciiTheme="minorHAnsi" w:eastAsiaTheme="minorEastAsia" w:hAnsiTheme="minorHAnsi" w:cstheme="minorBidi"/>
            <w:noProof/>
            <w:sz w:val="22"/>
          </w:rPr>
          <w:tab/>
        </w:r>
        <w:r w:rsidR="00264FD6" w:rsidRPr="00E01FB8">
          <w:rPr>
            <w:rStyle w:val="Hyperlink"/>
            <w:noProof/>
          </w:rPr>
          <w:t>ORA – Observation Report Acknowledgement (Event R33)</w:t>
        </w:r>
        <w:r w:rsidR="00264FD6">
          <w:rPr>
            <w:noProof/>
            <w:webHidden/>
          </w:rPr>
          <w:tab/>
        </w:r>
        <w:r w:rsidR="00264FD6">
          <w:rPr>
            <w:noProof/>
            <w:webHidden/>
          </w:rPr>
          <w:fldChar w:fldCharType="begin"/>
        </w:r>
        <w:r w:rsidR="00264FD6">
          <w:rPr>
            <w:noProof/>
            <w:webHidden/>
          </w:rPr>
          <w:instrText xml:space="preserve"> PAGEREF _Toc147990006 \h </w:instrText>
        </w:r>
        <w:r w:rsidR="00264FD6">
          <w:rPr>
            <w:noProof/>
            <w:webHidden/>
          </w:rPr>
        </w:r>
        <w:r w:rsidR="00264FD6">
          <w:rPr>
            <w:noProof/>
            <w:webHidden/>
          </w:rPr>
          <w:fldChar w:fldCharType="separate"/>
        </w:r>
        <w:r w:rsidR="00264FD6">
          <w:rPr>
            <w:noProof/>
            <w:webHidden/>
          </w:rPr>
          <w:t>20</w:t>
        </w:r>
        <w:r w:rsidR="00264FD6">
          <w:rPr>
            <w:noProof/>
            <w:webHidden/>
          </w:rPr>
          <w:fldChar w:fldCharType="end"/>
        </w:r>
      </w:hyperlink>
    </w:p>
    <w:p w14:paraId="0EBA5BE9" w14:textId="5251598F" w:rsidR="00264FD6" w:rsidRDefault="00000000">
      <w:pPr>
        <w:pStyle w:val="Verzeichnis3"/>
        <w:rPr>
          <w:rFonts w:asciiTheme="minorHAnsi" w:eastAsiaTheme="minorEastAsia" w:hAnsiTheme="minorHAnsi" w:cstheme="minorBidi"/>
          <w:noProof/>
          <w:sz w:val="22"/>
        </w:rPr>
      </w:pPr>
      <w:hyperlink w:anchor="_Toc147990007" w:history="1">
        <w:r w:rsidR="00264FD6" w:rsidRPr="00E01FB8">
          <w:rPr>
            <w:rStyle w:val="Hyperlink"/>
            <w:noProof/>
          </w:rPr>
          <w:t>7.3.8</w:t>
        </w:r>
        <w:r w:rsidR="00264FD6">
          <w:rPr>
            <w:rFonts w:asciiTheme="minorHAnsi" w:eastAsiaTheme="minorEastAsia" w:hAnsiTheme="minorHAnsi" w:cstheme="minorBidi"/>
            <w:noProof/>
            <w:sz w:val="22"/>
          </w:rPr>
          <w:tab/>
        </w:r>
        <w:r w:rsidR="00264FD6" w:rsidRPr="00E01FB8">
          <w:rPr>
            <w:rStyle w:val="Hyperlink"/>
            <w:noProof/>
          </w:rPr>
          <w:t>OUL – Unsolicited Specimen Oriented Observation Message (Event R22 )</w:t>
        </w:r>
        <w:r w:rsidR="00264FD6">
          <w:rPr>
            <w:noProof/>
            <w:webHidden/>
          </w:rPr>
          <w:tab/>
        </w:r>
        <w:r w:rsidR="00264FD6">
          <w:rPr>
            <w:noProof/>
            <w:webHidden/>
          </w:rPr>
          <w:fldChar w:fldCharType="begin"/>
        </w:r>
        <w:r w:rsidR="00264FD6">
          <w:rPr>
            <w:noProof/>
            <w:webHidden/>
          </w:rPr>
          <w:instrText xml:space="preserve"> PAGEREF _Toc147990007 \h </w:instrText>
        </w:r>
        <w:r w:rsidR="00264FD6">
          <w:rPr>
            <w:noProof/>
            <w:webHidden/>
          </w:rPr>
        </w:r>
        <w:r w:rsidR="00264FD6">
          <w:rPr>
            <w:noProof/>
            <w:webHidden/>
          </w:rPr>
          <w:fldChar w:fldCharType="separate"/>
        </w:r>
        <w:r w:rsidR="00264FD6">
          <w:rPr>
            <w:noProof/>
            <w:webHidden/>
          </w:rPr>
          <w:t>20</w:t>
        </w:r>
        <w:r w:rsidR="00264FD6">
          <w:rPr>
            <w:noProof/>
            <w:webHidden/>
          </w:rPr>
          <w:fldChar w:fldCharType="end"/>
        </w:r>
      </w:hyperlink>
    </w:p>
    <w:p w14:paraId="1E64B8E3" w14:textId="6CEC36E0" w:rsidR="00264FD6" w:rsidRDefault="00000000">
      <w:pPr>
        <w:pStyle w:val="Verzeichnis3"/>
        <w:rPr>
          <w:rFonts w:asciiTheme="minorHAnsi" w:eastAsiaTheme="minorEastAsia" w:hAnsiTheme="minorHAnsi" w:cstheme="minorBidi"/>
          <w:noProof/>
          <w:sz w:val="22"/>
        </w:rPr>
      </w:pPr>
      <w:hyperlink w:anchor="_Toc147990008" w:history="1">
        <w:r w:rsidR="00264FD6" w:rsidRPr="00E01FB8">
          <w:rPr>
            <w:rStyle w:val="Hyperlink"/>
            <w:noProof/>
          </w:rPr>
          <w:t>7.3.9</w:t>
        </w:r>
        <w:r w:rsidR="00264FD6">
          <w:rPr>
            <w:rFonts w:asciiTheme="minorHAnsi" w:eastAsiaTheme="minorEastAsia" w:hAnsiTheme="minorHAnsi" w:cstheme="minorBidi"/>
            <w:noProof/>
            <w:sz w:val="22"/>
          </w:rPr>
          <w:tab/>
        </w:r>
        <w:r w:rsidR="00264FD6" w:rsidRPr="00E01FB8">
          <w:rPr>
            <w:rStyle w:val="Hyperlink"/>
            <w:noProof/>
          </w:rPr>
          <w:t>OUL – Unsolicited Specimen Container Oriented Observation Message (Event R23)</w:t>
        </w:r>
        <w:r w:rsidR="00264FD6">
          <w:rPr>
            <w:noProof/>
            <w:webHidden/>
          </w:rPr>
          <w:tab/>
        </w:r>
        <w:r w:rsidR="00264FD6">
          <w:rPr>
            <w:noProof/>
            <w:webHidden/>
          </w:rPr>
          <w:fldChar w:fldCharType="begin"/>
        </w:r>
        <w:r w:rsidR="00264FD6">
          <w:rPr>
            <w:noProof/>
            <w:webHidden/>
          </w:rPr>
          <w:instrText xml:space="preserve"> PAGEREF _Toc147990008 \h </w:instrText>
        </w:r>
        <w:r w:rsidR="00264FD6">
          <w:rPr>
            <w:noProof/>
            <w:webHidden/>
          </w:rPr>
        </w:r>
        <w:r w:rsidR="00264FD6">
          <w:rPr>
            <w:noProof/>
            <w:webHidden/>
          </w:rPr>
          <w:fldChar w:fldCharType="separate"/>
        </w:r>
        <w:r w:rsidR="00264FD6">
          <w:rPr>
            <w:noProof/>
            <w:webHidden/>
          </w:rPr>
          <w:t>23</w:t>
        </w:r>
        <w:r w:rsidR="00264FD6">
          <w:rPr>
            <w:noProof/>
            <w:webHidden/>
          </w:rPr>
          <w:fldChar w:fldCharType="end"/>
        </w:r>
      </w:hyperlink>
    </w:p>
    <w:p w14:paraId="19159BA2" w14:textId="4B09B9CD" w:rsidR="00264FD6" w:rsidRDefault="00000000">
      <w:pPr>
        <w:pStyle w:val="Verzeichnis3"/>
        <w:rPr>
          <w:rFonts w:asciiTheme="minorHAnsi" w:eastAsiaTheme="minorEastAsia" w:hAnsiTheme="minorHAnsi" w:cstheme="minorBidi"/>
          <w:noProof/>
          <w:sz w:val="22"/>
        </w:rPr>
      </w:pPr>
      <w:hyperlink w:anchor="_Toc147990009" w:history="1">
        <w:r w:rsidR="00264FD6" w:rsidRPr="00E01FB8">
          <w:rPr>
            <w:rStyle w:val="Hyperlink"/>
            <w:noProof/>
          </w:rPr>
          <w:t>7.3.10</w:t>
        </w:r>
        <w:r w:rsidR="00264FD6">
          <w:rPr>
            <w:rFonts w:asciiTheme="minorHAnsi" w:eastAsiaTheme="minorEastAsia" w:hAnsiTheme="minorHAnsi" w:cstheme="minorBidi"/>
            <w:noProof/>
            <w:sz w:val="22"/>
          </w:rPr>
          <w:tab/>
        </w:r>
        <w:r w:rsidR="00264FD6" w:rsidRPr="00E01FB8">
          <w:rPr>
            <w:rStyle w:val="Hyperlink"/>
            <w:noProof/>
          </w:rPr>
          <w:t>OUL – Unsolicited Order Oriented Observation Message (Event R24)</w:t>
        </w:r>
        <w:r w:rsidR="00264FD6">
          <w:rPr>
            <w:noProof/>
            <w:webHidden/>
          </w:rPr>
          <w:tab/>
        </w:r>
        <w:r w:rsidR="00264FD6">
          <w:rPr>
            <w:noProof/>
            <w:webHidden/>
          </w:rPr>
          <w:fldChar w:fldCharType="begin"/>
        </w:r>
        <w:r w:rsidR="00264FD6">
          <w:rPr>
            <w:noProof/>
            <w:webHidden/>
          </w:rPr>
          <w:instrText xml:space="preserve"> PAGEREF _Toc147990009 \h </w:instrText>
        </w:r>
        <w:r w:rsidR="00264FD6">
          <w:rPr>
            <w:noProof/>
            <w:webHidden/>
          </w:rPr>
        </w:r>
        <w:r w:rsidR="00264FD6">
          <w:rPr>
            <w:noProof/>
            <w:webHidden/>
          </w:rPr>
          <w:fldChar w:fldCharType="separate"/>
        </w:r>
        <w:r w:rsidR="00264FD6">
          <w:rPr>
            <w:noProof/>
            <w:webHidden/>
          </w:rPr>
          <w:t>27</w:t>
        </w:r>
        <w:r w:rsidR="00264FD6">
          <w:rPr>
            <w:noProof/>
            <w:webHidden/>
          </w:rPr>
          <w:fldChar w:fldCharType="end"/>
        </w:r>
      </w:hyperlink>
    </w:p>
    <w:p w14:paraId="6D004E0C" w14:textId="46034B97" w:rsidR="00264FD6" w:rsidRDefault="00000000">
      <w:pPr>
        <w:pStyle w:val="Verzeichnis3"/>
        <w:rPr>
          <w:rFonts w:asciiTheme="minorHAnsi" w:eastAsiaTheme="minorEastAsia" w:hAnsiTheme="minorHAnsi" w:cstheme="minorBidi"/>
          <w:noProof/>
          <w:sz w:val="22"/>
        </w:rPr>
      </w:pPr>
      <w:hyperlink w:anchor="_Toc147990010" w:history="1">
        <w:r w:rsidR="00264FD6" w:rsidRPr="00E01FB8">
          <w:rPr>
            <w:rStyle w:val="Hyperlink"/>
            <w:noProof/>
          </w:rPr>
          <w:t>7.3.11</w:t>
        </w:r>
        <w:r w:rsidR="00264FD6">
          <w:rPr>
            <w:rFonts w:asciiTheme="minorHAnsi" w:eastAsiaTheme="minorEastAsia" w:hAnsiTheme="minorHAnsi" w:cstheme="minorBidi"/>
            <w:noProof/>
            <w:sz w:val="22"/>
          </w:rPr>
          <w:tab/>
        </w:r>
        <w:r w:rsidR="00264FD6" w:rsidRPr="00E01FB8">
          <w:rPr>
            <w:rStyle w:val="Hyperlink"/>
            <w:noProof/>
          </w:rPr>
          <w:t>OPU – Unsolicited Population/Location-Based Laboratory Observation Message (Event R25)</w:t>
        </w:r>
        <w:r w:rsidR="00264FD6">
          <w:rPr>
            <w:noProof/>
            <w:webHidden/>
          </w:rPr>
          <w:tab/>
        </w:r>
        <w:r w:rsidR="00264FD6">
          <w:rPr>
            <w:noProof/>
            <w:webHidden/>
          </w:rPr>
          <w:fldChar w:fldCharType="begin"/>
        </w:r>
        <w:r w:rsidR="00264FD6">
          <w:rPr>
            <w:noProof/>
            <w:webHidden/>
          </w:rPr>
          <w:instrText xml:space="preserve"> PAGEREF _Toc147990010 \h </w:instrText>
        </w:r>
        <w:r w:rsidR="00264FD6">
          <w:rPr>
            <w:noProof/>
            <w:webHidden/>
          </w:rPr>
        </w:r>
        <w:r w:rsidR="00264FD6">
          <w:rPr>
            <w:noProof/>
            <w:webHidden/>
          </w:rPr>
          <w:fldChar w:fldCharType="separate"/>
        </w:r>
        <w:r w:rsidR="00264FD6">
          <w:rPr>
            <w:noProof/>
            <w:webHidden/>
          </w:rPr>
          <w:t>30</w:t>
        </w:r>
        <w:r w:rsidR="00264FD6">
          <w:rPr>
            <w:noProof/>
            <w:webHidden/>
          </w:rPr>
          <w:fldChar w:fldCharType="end"/>
        </w:r>
      </w:hyperlink>
    </w:p>
    <w:p w14:paraId="3FBF050A" w14:textId="3EA5631C" w:rsidR="00264FD6" w:rsidRDefault="00000000">
      <w:pPr>
        <w:pStyle w:val="Verzeichnis3"/>
        <w:rPr>
          <w:rFonts w:asciiTheme="minorHAnsi" w:eastAsiaTheme="minorEastAsia" w:hAnsiTheme="minorHAnsi" w:cstheme="minorBidi"/>
          <w:noProof/>
          <w:sz w:val="22"/>
        </w:rPr>
      </w:pPr>
      <w:hyperlink w:anchor="_Toc147990011" w:history="1">
        <w:r w:rsidR="00264FD6" w:rsidRPr="00E01FB8">
          <w:rPr>
            <w:rStyle w:val="Hyperlink"/>
            <w:noProof/>
          </w:rPr>
          <w:t>7.3.12</w:t>
        </w:r>
        <w:r w:rsidR="00264FD6">
          <w:rPr>
            <w:rFonts w:asciiTheme="minorHAnsi" w:eastAsiaTheme="minorEastAsia" w:hAnsiTheme="minorHAnsi" w:cstheme="minorBidi"/>
            <w:noProof/>
            <w:sz w:val="22"/>
          </w:rPr>
          <w:tab/>
        </w:r>
        <w:r w:rsidR="00264FD6" w:rsidRPr="00E01FB8">
          <w:rPr>
            <w:rStyle w:val="Hyperlink"/>
            <w:noProof/>
          </w:rPr>
          <w:t>ORU – Unsolicited Alert Observation Message (Event R40)</w:t>
        </w:r>
        <w:r w:rsidR="00264FD6">
          <w:rPr>
            <w:noProof/>
            <w:webHidden/>
          </w:rPr>
          <w:tab/>
        </w:r>
        <w:r w:rsidR="00264FD6">
          <w:rPr>
            <w:noProof/>
            <w:webHidden/>
          </w:rPr>
          <w:fldChar w:fldCharType="begin"/>
        </w:r>
        <w:r w:rsidR="00264FD6">
          <w:rPr>
            <w:noProof/>
            <w:webHidden/>
          </w:rPr>
          <w:instrText xml:space="preserve"> PAGEREF _Toc147990011 \h </w:instrText>
        </w:r>
        <w:r w:rsidR="00264FD6">
          <w:rPr>
            <w:noProof/>
            <w:webHidden/>
          </w:rPr>
        </w:r>
        <w:r w:rsidR="00264FD6">
          <w:rPr>
            <w:noProof/>
            <w:webHidden/>
          </w:rPr>
          <w:fldChar w:fldCharType="separate"/>
        </w:r>
        <w:r w:rsidR="00264FD6">
          <w:rPr>
            <w:noProof/>
            <w:webHidden/>
          </w:rPr>
          <w:t>33</w:t>
        </w:r>
        <w:r w:rsidR="00264FD6">
          <w:rPr>
            <w:noProof/>
            <w:webHidden/>
          </w:rPr>
          <w:fldChar w:fldCharType="end"/>
        </w:r>
      </w:hyperlink>
    </w:p>
    <w:p w14:paraId="1E313304" w14:textId="377AB198" w:rsidR="00264FD6" w:rsidRDefault="00000000">
      <w:pPr>
        <w:pStyle w:val="Verzeichnis3"/>
        <w:rPr>
          <w:rFonts w:asciiTheme="minorHAnsi" w:eastAsiaTheme="minorEastAsia" w:hAnsiTheme="minorHAnsi" w:cstheme="minorBidi"/>
          <w:noProof/>
          <w:sz w:val="22"/>
        </w:rPr>
      </w:pPr>
      <w:hyperlink w:anchor="_Toc147990012" w:history="1">
        <w:r w:rsidR="00264FD6" w:rsidRPr="00E01FB8">
          <w:rPr>
            <w:rStyle w:val="Hyperlink"/>
            <w:noProof/>
          </w:rPr>
          <w:t>7.3.13</w:t>
        </w:r>
        <w:r w:rsidR="00264FD6">
          <w:rPr>
            <w:rFonts w:asciiTheme="minorHAnsi" w:eastAsiaTheme="minorEastAsia" w:hAnsiTheme="minorHAnsi" w:cstheme="minorBidi"/>
            <w:noProof/>
            <w:sz w:val="22"/>
          </w:rPr>
          <w:tab/>
        </w:r>
        <w:r w:rsidR="00264FD6" w:rsidRPr="00E01FB8">
          <w:rPr>
            <w:rStyle w:val="Hyperlink"/>
            <w:noProof/>
          </w:rPr>
          <w:t>ORA – Observation Report Alert Acknowledgement (Event R41)</w:t>
        </w:r>
        <w:r w:rsidR="00264FD6">
          <w:rPr>
            <w:noProof/>
            <w:webHidden/>
          </w:rPr>
          <w:tab/>
        </w:r>
        <w:r w:rsidR="00264FD6">
          <w:rPr>
            <w:noProof/>
            <w:webHidden/>
          </w:rPr>
          <w:fldChar w:fldCharType="begin"/>
        </w:r>
        <w:r w:rsidR="00264FD6">
          <w:rPr>
            <w:noProof/>
            <w:webHidden/>
          </w:rPr>
          <w:instrText xml:space="preserve"> PAGEREF _Toc147990012 \h </w:instrText>
        </w:r>
        <w:r w:rsidR="00264FD6">
          <w:rPr>
            <w:noProof/>
            <w:webHidden/>
          </w:rPr>
        </w:r>
        <w:r w:rsidR="00264FD6">
          <w:rPr>
            <w:noProof/>
            <w:webHidden/>
          </w:rPr>
          <w:fldChar w:fldCharType="separate"/>
        </w:r>
        <w:r w:rsidR="00264FD6">
          <w:rPr>
            <w:noProof/>
            <w:webHidden/>
          </w:rPr>
          <w:t>36</w:t>
        </w:r>
        <w:r w:rsidR="00264FD6">
          <w:rPr>
            <w:noProof/>
            <w:webHidden/>
          </w:rPr>
          <w:fldChar w:fldCharType="end"/>
        </w:r>
      </w:hyperlink>
    </w:p>
    <w:p w14:paraId="607EE6E2" w14:textId="1559968E" w:rsidR="00264FD6" w:rsidRDefault="00000000">
      <w:pPr>
        <w:pStyle w:val="Verzeichnis3"/>
        <w:rPr>
          <w:rFonts w:asciiTheme="minorHAnsi" w:eastAsiaTheme="minorEastAsia" w:hAnsiTheme="minorHAnsi" w:cstheme="minorBidi"/>
          <w:noProof/>
          <w:sz w:val="22"/>
        </w:rPr>
      </w:pPr>
      <w:hyperlink w:anchor="_Toc147990013" w:history="1">
        <w:r w:rsidR="00264FD6" w:rsidRPr="00E01FB8">
          <w:rPr>
            <w:rStyle w:val="Hyperlink"/>
            <w:noProof/>
          </w:rPr>
          <w:t>7.3.14</w:t>
        </w:r>
        <w:r w:rsidR="00264FD6">
          <w:rPr>
            <w:rFonts w:asciiTheme="minorHAnsi" w:eastAsiaTheme="minorEastAsia" w:hAnsiTheme="minorHAnsi" w:cstheme="minorBidi"/>
            <w:noProof/>
            <w:sz w:val="22"/>
          </w:rPr>
          <w:tab/>
        </w:r>
        <w:r w:rsidR="00264FD6" w:rsidRPr="00E01FB8">
          <w:rPr>
            <w:rStyle w:val="Hyperlink"/>
            <w:noProof/>
          </w:rPr>
          <w:t>ORU – Unsolicited Device Event Observation Message (Event R42)</w:t>
        </w:r>
        <w:r w:rsidR="00264FD6">
          <w:rPr>
            <w:noProof/>
            <w:webHidden/>
          </w:rPr>
          <w:tab/>
        </w:r>
        <w:r w:rsidR="00264FD6">
          <w:rPr>
            <w:noProof/>
            <w:webHidden/>
          </w:rPr>
          <w:fldChar w:fldCharType="begin"/>
        </w:r>
        <w:r w:rsidR="00264FD6">
          <w:rPr>
            <w:noProof/>
            <w:webHidden/>
          </w:rPr>
          <w:instrText xml:space="preserve"> PAGEREF _Toc147990013 \h </w:instrText>
        </w:r>
        <w:r w:rsidR="00264FD6">
          <w:rPr>
            <w:noProof/>
            <w:webHidden/>
          </w:rPr>
        </w:r>
        <w:r w:rsidR="00264FD6">
          <w:rPr>
            <w:noProof/>
            <w:webHidden/>
          </w:rPr>
          <w:fldChar w:fldCharType="separate"/>
        </w:r>
        <w:r w:rsidR="00264FD6">
          <w:rPr>
            <w:noProof/>
            <w:webHidden/>
          </w:rPr>
          <w:t>37</w:t>
        </w:r>
        <w:r w:rsidR="00264FD6">
          <w:rPr>
            <w:noProof/>
            <w:webHidden/>
          </w:rPr>
          <w:fldChar w:fldCharType="end"/>
        </w:r>
      </w:hyperlink>
    </w:p>
    <w:p w14:paraId="7F6C6269" w14:textId="70A3373F" w:rsidR="00264FD6" w:rsidRDefault="00000000">
      <w:pPr>
        <w:pStyle w:val="Verzeichnis3"/>
        <w:rPr>
          <w:rFonts w:asciiTheme="minorHAnsi" w:eastAsiaTheme="minorEastAsia" w:hAnsiTheme="minorHAnsi" w:cstheme="minorBidi"/>
          <w:noProof/>
          <w:sz w:val="22"/>
        </w:rPr>
      </w:pPr>
      <w:hyperlink w:anchor="_Toc147990014" w:history="1">
        <w:r w:rsidR="00264FD6" w:rsidRPr="00E01FB8">
          <w:rPr>
            <w:rStyle w:val="Hyperlink"/>
            <w:noProof/>
            <w:lang w:val="fr-FR"/>
          </w:rPr>
          <w:t>7.3.15</w:t>
        </w:r>
        <w:r w:rsidR="00264FD6">
          <w:rPr>
            <w:rFonts w:asciiTheme="minorHAnsi" w:eastAsiaTheme="minorEastAsia" w:hAnsiTheme="minorHAnsi" w:cstheme="minorBidi"/>
            <w:noProof/>
            <w:sz w:val="22"/>
          </w:rPr>
          <w:tab/>
        </w:r>
        <w:r w:rsidR="00264FD6" w:rsidRPr="00E01FB8">
          <w:rPr>
            <w:rStyle w:val="Hyperlink"/>
            <w:noProof/>
            <w:lang w:val="fr-FR"/>
          </w:rPr>
          <w:t xml:space="preserve">ORU – Unsolicited Patient-Device Association </w:t>
        </w:r>
        <w:r w:rsidR="00264FD6" w:rsidRPr="00E01FB8">
          <w:rPr>
            <w:rStyle w:val="Hyperlink"/>
            <w:noProof/>
          </w:rPr>
          <w:t>Observation</w:t>
        </w:r>
        <w:r w:rsidR="00264FD6" w:rsidRPr="00E01FB8">
          <w:rPr>
            <w:rStyle w:val="Hyperlink"/>
            <w:noProof/>
            <w:lang w:val="fr-FR"/>
          </w:rPr>
          <w:t xml:space="preserve"> Message (Event R43)</w:t>
        </w:r>
        <w:r w:rsidR="00264FD6">
          <w:rPr>
            <w:noProof/>
            <w:webHidden/>
          </w:rPr>
          <w:tab/>
        </w:r>
        <w:r w:rsidR="00264FD6">
          <w:rPr>
            <w:noProof/>
            <w:webHidden/>
          </w:rPr>
          <w:fldChar w:fldCharType="begin"/>
        </w:r>
        <w:r w:rsidR="00264FD6">
          <w:rPr>
            <w:noProof/>
            <w:webHidden/>
          </w:rPr>
          <w:instrText xml:space="preserve"> PAGEREF _Toc147990014 \h </w:instrText>
        </w:r>
        <w:r w:rsidR="00264FD6">
          <w:rPr>
            <w:noProof/>
            <w:webHidden/>
          </w:rPr>
        </w:r>
        <w:r w:rsidR="00264FD6">
          <w:rPr>
            <w:noProof/>
            <w:webHidden/>
          </w:rPr>
          <w:fldChar w:fldCharType="separate"/>
        </w:r>
        <w:r w:rsidR="00264FD6">
          <w:rPr>
            <w:noProof/>
            <w:webHidden/>
          </w:rPr>
          <w:t>40</w:t>
        </w:r>
        <w:r w:rsidR="00264FD6">
          <w:rPr>
            <w:noProof/>
            <w:webHidden/>
          </w:rPr>
          <w:fldChar w:fldCharType="end"/>
        </w:r>
      </w:hyperlink>
    </w:p>
    <w:p w14:paraId="7C084F13" w14:textId="011D48F0" w:rsidR="00264FD6" w:rsidRDefault="00000000">
      <w:pPr>
        <w:pStyle w:val="Verzeichnis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000000">
      <w:pPr>
        <w:pStyle w:val="Verzeichnis3"/>
        <w:rPr>
          <w:rFonts w:asciiTheme="minorHAnsi" w:eastAsiaTheme="minorEastAsia" w:hAnsiTheme="minorHAnsi" w:cstheme="minorBidi"/>
          <w:noProof/>
          <w:sz w:val="22"/>
        </w:rPr>
      </w:pPr>
      <w:hyperlink w:anchor="_Toc147990016" w:history="1">
        <w:r w:rsidR="00264FD6" w:rsidRPr="00E01FB8">
          <w:rPr>
            <w:rStyle w:val="Hyperlink"/>
            <w:noProof/>
          </w:rPr>
          <w:t>7.4.1</w:t>
        </w:r>
        <w:r w:rsidR="00264FD6">
          <w:rPr>
            <w:rFonts w:asciiTheme="minorHAnsi" w:eastAsiaTheme="minorEastAsia" w:hAnsiTheme="minorHAnsi" w:cstheme="minorBidi"/>
            <w:noProof/>
            <w:sz w:val="22"/>
          </w:rPr>
          <w:tab/>
        </w:r>
        <w:r w:rsidR="00264FD6" w:rsidRPr="00E01FB8">
          <w:rPr>
            <w:rStyle w:val="Hyperlink"/>
            <w:noProof/>
          </w:rPr>
          <w:t>OBR – Observation Request Segment</w:t>
        </w:r>
        <w:r w:rsidR="00264FD6">
          <w:rPr>
            <w:noProof/>
            <w:webHidden/>
          </w:rPr>
          <w:tab/>
        </w:r>
        <w:r w:rsidR="00264FD6">
          <w:rPr>
            <w:noProof/>
            <w:webHidden/>
          </w:rPr>
          <w:fldChar w:fldCharType="begin"/>
        </w:r>
        <w:r w:rsidR="00264FD6">
          <w:rPr>
            <w:noProof/>
            <w:webHidden/>
          </w:rPr>
          <w:instrText xml:space="preserve"> PAGEREF _Toc147990016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40DEAE2D" w14:textId="4E7377E0" w:rsidR="00264FD6" w:rsidRDefault="00000000">
      <w:pPr>
        <w:pStyle w:val="Verzeichnis3"/>
        <w:rPr>
          <w:rFonts w:asciiTheme="minorHAnsi" w:eastAsiaTheme="minorEastAsia" w:hAnsiTheme="minorHAnsi" w:cstheme="minorBidi"/>
          <w:noProof/>
          <w:sz w:val="22"/>
        </w:rPr>
      </w:pPr>
      <w:hyperlink w:anchor="_Toc147990017" w:history="1">
        <w:r w:rsidR="00264FD6" w:rsidRPr="00E01FB8">
          <w:rPr>
            <w:rStyle w:val="Hyperlink"/>
            <w:noProof/>
          </w:rPr>
          <w:t>7.4.2</w:t>
        </w:r>
        <w:r w:rsidR="00264FD6">
          <w:rPr>
            <w:rFonts w:asciiTheme="minorHAnsi" w:eastAsiaTheme="minorEastAsia" w:hAnsiTheme="minorHAnsi" w:cstheme="minorBidi"/>
            <w:noProof/>
            <w:sz w:val="22"/>
          </w:rPr>
          <w:tab/>
        </w:r>
        <w:r w:rsidR="00264FD6" w:rsidRPr="00E01FB8">
          <w:rPr>
            <w:rStyle w:val="Hyperlink"/>
            <w:noProof/>
          </w:rPr>
          <w:t xml:space="preserve">OBX </w:t>
        </w:r>
        <w:r w:rsidR="00264FD6" w:rsidRPr="00E01FB8">
          <w:rPr>
            <w:rStyle w:val="Hyperlink"/>
            <w:noProof/>
          </w:rPr>
          <w:noBreakHyphen/>
          <w:t xml:space="preserve"> Observation/Result Segment</w:t>
        </w:r>
        <w:r w:rsidR="00264FD6">
          <w:rPr>
            <w:noProof/>
            <w:webHidden/>
          </w:rPr>
          <w:tab/>
        </w:r>
        <w:r w:rsidR="00264FD6">
          <w:rPr>
            <w:noProof/>
            <w:webHidden/>
          </w:rPr>
          <w:fldChar w:fldCharType="begin"/>
        </w:r>
        <w:r w:rsidR="00264FD6">
          <w:rPr>
            <w:noProof/>
            <w:webHidden/>
          </w:rPr>
          <w:instrText xml:space="preserve"> PAGEREF _Toc147990017 \h </w:instrText>
        </w:r>
        <w:r w:rsidR="00264FD6">
          <w:rPr>
            <w:noProof/>
            <w:webHidden/>
          </w:rPr>
        </w:r>
        <w:r w:rsidR="00264FD6">
          <w:rPr>
            <w:noProof/>
            <w:webHidden/>
          </w:rPr>
          <w:fldChar w:fldCharType="separate"/>
        </w:r>
        <w:r w:rsidR="00264FD6">
          <w:rPr>
            <w:noProof/>
            <w:webHidden/>
          </w:rPr>
          <w:t>59</w:t>
        </w:r>
        <w:r w:rsidR="00264FD6">
          <w:rPr>
            <w:noProof/>
            <w:webHidden/>
          </w:rPr>
          <w:fldChar w:fldCharType="end"/>
        </w:r>
      </w:hyperlink>
    </w:p>
    <w:p w14:paraId="39CCC353" w14:textId="555351BC" w:rsidR="00264FD6" w:rsidRDefault="00000000">
      <w:pPr>
        <w:pStyle w:val="Verzeichnis3"/>
        <w:rPr>
          <w:rFonts w:asciiTheme="minorHAnsi" w:eastAsiaTheme="minorEastAsia" w:hAnsiTheme="minorHAnsi" w:cstheme="minorBidi"/>
          <w:noProof/>
          <w:sz w:val="22"/>
        </w:rPr>
      </w:pPr>
      <w:hyperlink w:anchor="_Toc147990018" w:history="1">
        <w:r w:rsidR="00264FD6" w:rsidRPr="00E01FB8">
          <w:rPr>
            <w:rStyle w:val="Hyperlink"/>
            <w:noProof/>
          </w:rPr>
          <w:t>7.4.3</w:t>
        </w:r>
        <w:r w:rsidR="00264FD6">
          <w:rPr>
            <w:rFonts w:asciiTheme="minorHAnsi" w:eastAsiaTheme="minorEastAsia" w:hAnsiTheme="minorHAnsi" w:cstheme="minorBidi"/>
            <w:noProof/>
            <w:sz w:val="22"/>
          </w:rPr>
          <w:tab/>
        </w:r>
        <w:r w:rsidR="00264FD6" w:rsidRPr="00E01FB8">
          <w:rPr>
            <w:rStyle w:val="Hyperlink"/>
            <w:noProof/>
          </w:rPr>
          <w:t>SPM – Specimen Segment</w:t>
        </w:r>
        <w:r w:rsidR="00264FD6">
          <w:rPr>
            <w:noProof/>
            <w:webHidden/>
          </w:rPr>
          <w:tab/>
        </w:r>
        <w:r w:rsidR="00264FD6">
          <w:rPr>
            <w:noProof/>
            <w:webHidden/>
          </w:rPr>
          <w:fldChar w:fldCharType="begin"/>
        </w:r>
        <w:r w:rsidR="00264FD6">
          <w:rPr>
            <w:noProof/>
            <w:webHidden/>
          </w:rPr>
          <w:instrText xml:space="preserve"> PAGEREF _Toc147990018 \h </w:instrText>
        </w:r>
        <w:r w:rsidR="00264FD6">
          <w:rPr>
            <w:noProof/>
            <w:webHidden/>
          </w:rPr>
        </w:r>
        <w:r w:rsidR="00264FD6">
          <w:rPr>
            <w:noProof/>
            <w:webHidden/>
          </w:rPr>
          <w:fldChar w:fldCharType="separate"/>
        </w:r>
        <w:r w:rsidR="00264FD6">
          <w:rPr>
            <w:noProof/>
            <w:webHidden/>
          </w:rPr>
          <w:t>77</w:t>
        </w:r>
        <w:r w:rsidR="00264FD6">
          <w:rPr>
            <w:noProof/>
            <w:webHidden/>
          </w:rPr>
          <w:fldChar w:fldCharType="end"/>
        </w:r>
      </w:hyperlink>
    </w:p>
    <w:p w14:paraId="7F6E0BDC" w14:textId="6906FCF7" w:rsidR="00264FD6" w:rsidRDefault="00000000">
      <w:pPr>
        <w:pStyle w:val="Verzeichnis3"/>
        <w:rPr>
          <w:rFonts w:asciiTheme="minorHAnsi" w:eastAsiaTheme="minorEastAsia" w:hAnsiTheme="minorHAnsi" w:cstheme="minorBidi"/>
          <w:noProof/>
          <w:sz w:val="22"/>
        </w:rPr>
      </w:pPr>
      <w:hyperlink w:anchor="_Toc147990019" w:history="1">
        <w:r w:rsidR="00264FD6" w:rsidRPr="00E01FB8">
          <w:rPr>
            <w:rStyle w:val="Hyperlink"/>
            <w:noProof/>
          </w:rPr>
          <w:t>7.4.4</w:t>
        </w:r>
        <w:r w:rsidR="00264FD6">
          <w:rPr>
            <w:rFonts w:asciiTheme="minorHAnsi" w:eastAsiaTheme="minorEastAsia" w:hAnsiTheme="minorHAnsi" w:cstheme="minorBidi"/>
            <w:noProof/>
            <w:sz w:val="22"/>
          </w:rPr>
          <w:tab/>
        </w:r>
        <w:r w:rsidR="00264FD6" w:rsidRPr="00E01FB8">
          <w:rPr>
            <w:rStyle w:val="Hyperlink"/>
            <w:noProof/>
          </w:rPr>
          <w:t>PRT – Participation Information Segment</w:t>
        </w:r>
        <w:r w:rsidR="00264FD6">
          <w:rPr>
            <w:noProof/>
            <w:webHidden/>
          </w:rPr>
          <w:tab/>
        </w:r>
        <w:r w:rsidR="00264FD6">
          <w:rPr>
            <w:noProof/>
            <w:webHidden/>
          </w:rPr>
          <w:fldChar w:fldCharType="begin"/>
        </w:r>
        <w:r w:rsidR="00264FD6">
          <w:rPr>
            <w:noProof/>
            <w:webHidden/>
          </w:rPr>
          <w:instrText xml:space="preserve"> PAGEREF _Toc147990019 \h </w:instrText>
        </w:r>
        <w:r w:rsidR="00264FD6">
          <w:rPr>
            <w:noProof/>
            <w:webHidden/>
          </w:rPr>
        </w:r>
        <w:r w:rsidR="00264FD6">
          <w:rPr>
            <w:noProof/>
            <w:webHidden/>
          </w:rPr>
          <w:fldChar w:fldCharType="separate"/>
        </w:r>
        <w:r w:rsidR="00264FD6">
          <w:rPr>
            <w:noProof/>
            <w:webHidden/>
          </w:rPr>
          <w:t>88</w:t>
        </w:r>
        <w:r w:rsidR="00264FD6">
          <w:rPr>
            <w:noProof/>
            <w:webHidden/>
          </w:rPr>
          <w:fldChar w:fldCharType="end"/>
        </w:r>
      </w:hyperlink>
    </w:p>
    <w:p w14:paraId="3BC9E66A" w14:textId="620AC740" w:rsidR="00264FD6" w:rsidRDefault="00000000">
      <w:pPr>
        <w:pStyle w:val="Verzeichnis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000000">
      <w:pPr>
        <w:pStyle w:val="Verzeichnis3"/>
        <w:rPr>
          <w:rFonts w:asciiTheme="minorHAnsi" w:eastAsiaTheme="minorEastAsia" w:hAnsiTheme="minorHAnsi" w:cstheme="minorBidi"/>
          <w:noProof/>
          <w:sz w:val="22"/>
        </w:rPr>
      </w:pPr>
      <w:hyperlink w:anchor="_Toc147990021" w:history="1">
        <w:r w:rsidR="00264FD6" w:rsidRPr="00E01FB8">
          <w:rPr>
            <w:rStyle w:val="Hyperlink"/>
            <w:noProof/>
          </w:rPr>
          <w:t>7.5.1</w:t>
        </w:r>
        <w:r w:rsidR="00264FD6">
          <w:rPr>
            <w:rFonts w:asciiTheme="minorHAnsi" w:eastAsiaTheme="minorEastAsia" w:hAnsiTheme="minorHAnsi" w:cstheme="minorBidi"/>
            <w:noProof/>
            <w:sz w:val="22"/>
          </w:rPr>
          <w:tab/>
        </w:r>
        <w:r w:rsidR="00264FD6" w:rsidRPr="00E01FB8">
          <w:rPr>
            <w:rStyle w:val="Hyperlink"/>
            <w:noProof/>
          </w:rPr>
          <w:t>Query/response</w:t>
        </w:r>
        <w:r w:rsidR="00264FD6">
          <w:rPr>
            <w:noProof/>
            <w:webHidden/>
          </w:rPr>
          <w:tab/>
        </w:r>
        <w:r w:rsidR="00264FD6">
          <w:rPr>
            <w:noProof/>
            <w:webHidden/>
          </w:rPr>
          <w:fldChar w:fldCharType="begin"/>
        </w:r>
        <w:r w:rsidR="00264FD6">
          <w:rPr>
            <w:noProof/>
            <w:webHidden/>
          </w:rPr>
          <w:instrText xml:space="preserve"> PAGEREF _Toc147990021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5463F761" w14:textId="0EF8CB8D" w:rsidR="00264FD6" w:rsidRDefault="00000000">
      <w:pPr>
        <w:pStyle w:val="Verzeichnis3"/>
        <w:rPr>
          <w:rFonts w:asciiTheme="minorHAnsi" w:eastAsiaTheme="minorEastAsia" w:hAnsiTheme="minorHAnsi" w:cstheme="minorBidi"/>
          <w:noProof/>
          <w:sz w:val="22"/>
        </w:rPr>
      </w:pPr>
      <w:hyperlink w:anchor="_Toc147990022" w:history="1">
        <w:r w:rsidR="00264FD6" w:rsidRPr="00E01FB8">
          <w:rPr>
            <w:rStyle w:val="Hyperlink"/>
            <w:noProof/>
          </w:rPr>
          <w:t>7.5.2</w:t>
        </w:r>
        <w:r w:rsidR="00264FD6">
          <w:rPr>
            <w:rFonts w:asciiTheme="minorHAnsi" w:eastAsiaTheme="minorEastAsia" w:hAnsiTheme="minorHAnsi" w:cstheme="minorBidi"/>
            <w:noProof/>
            <w:sz w:val="22"/>
          </w:rPr>
          <w:tab/>
        </w:r>
        <w:r w:rsidR="00264FD6" w:rsidRPr="00E01FB8">
          <w:rPr>
            <w:rStyle w:val="Hyperlink"/>
            <w:noProof/>
          </w:rPr>
          <w:t>Unsolicited</w:t>
        </w:r>
        <w:r w:rsidR="00264FD6">
          <w:rPr>
            <w:noProof/>
            <w:webHidden/>
          </w:rPr>
          <w:tab/>
        </w:r>
        <w:r w:rsidR="00264FD6">
          <w:rPr>
            <w:noProof/>
            <w:webHidden/>
          </w:rPr>
          <w:fldChar w:fldCharType="begin"/>
        </w:r>
        <w:r w:rsidR="00264FD6">
          <w:rPr>
            <w:noProof/>
            <w:webHidden/>
          </w:rPr>
          <w:instrText xml:space="preserve"> PAGEREF _Toc147990022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1A163203" w14:textId="2D1283E2" w:rsidR="00264FD6" w:rsidRDefault="00000000">
      <w:pPr>
        <w:pStyle w:val="Verzeichnis3"/>
        <w:rPr>
          <w:rFonts w:asciiTheme="minorHAnsi" w:eastAsiaTheme="minorEastAsia" w:hAnsiTheme="minorHAnsi" w:cstheme="minorBidi"/>
          <w:noProof/>
          <w:sz w:val="22"/>
        </w:rPr>
      </w:pPr>
      <w:hyperlink w:anchor="_Toc147990023" w:history="1">
        <w:r w:rsidR="00264FD6" w:rsidRPr="00E01FB8">
          <w:rPr>
            <w:rStyle w:val="Hyperlink"/>
            <w:noProof/>
          </w:rPr>
          <w:t>7.5.3</w:t>
        </w:r>
        <w:r w:rsidR="00264FD6">
          <w:rPr>
            <w:rFonts w:asciiTheme="minorHAnsi" w:eastAsiaTheme="minorEastAsia" w:hAnsiTheme="minorHAnsi" w:cstheme="minorBidi"/>
            <w:noProof/>
            <w:sz w:val="22"/>
          </w:rPr>
          <w:tab/>
        </w:r>
        <w:r w:rsidR="00264FD6" w:rsidRPr="00E01FB8">
          <w:rPr>
            <w:rStyle w:val="Hyperlink"/>
            <w:noProof/>
          </w:rPr>
          <w:t>Laboratory</w:t>
        </w:r>
        <w:r w:rsidR="00264FD6">
          <w:rPr>
            <w:noProof/>
            <w:webHidden/>
          </w:rPr>
          <w:tab/>
        </w:r>
        <w:r w:rsidR="00264FD6">
          <w:rPr>
            <w:noProof/>
            <w:webHidden/>
          </w:rPr>
          <w:fldChar w:fldCharType="begin"/>
        </w:r>
        <w:r w:rsidR="00264FD6">
          <w:rPr>
            <w:noProof/>
            <w:webHidden/>
          </w:rPr>
          <w:instrText xml:space="preserve"> PAGEREF _Toc147990023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60895489" w14:textId="2D3D5A63" w:rsidR="00264FD6" w:rsidRDefault="00000000">
      <w:pPr>
        <w:pStyle w:val="Verzeichnis3"/>
        <w:rPr>
          <w:rFonts w:asciiTheme="minorHAnsi" w:eastAsiaTheme="minorEastAsia" w:hAnsiTheme="minorHAnsi" w:cstheme="minorBidi"/>
          <w:noProof/>
          <w:sz w:val="22"/>
        </w:rPr>
      </w:pPr>
      <w:hyperlink w:anchor="_Toc147990024" w:history="1">
        <w:r w:rsidR="00264FD6" w:rsidRPr="00E01FB8">
          <w:rPr>
            <w:rStyle w:val="Hyperlink"/>
            <w:noProof/>
          </w:rPr>
          <w:t>7.5.4</w:t>
        </w:r>
        <w:r w:rsidR="00264FD6">
          <w:rPr>
            <w:rFonts w:asciiTheme="minorHAnsi" w:eastAsiaTheme="minorEastAsia" w:hAnsiTheme="minorHAnsi" w:cstheme="minorBidi"/>
            <w:noProof/>
            <w:sz w:val="22"/>
          </w:rPr>
          <w:tab/>
        </w:r>
        <w:r w:rsidR="00264FD6" w:rsidRPr="00E01FB8">
          <w:rPr>
            <w:rStyle w:val="Hyperlink"/>
            <w:noProof/>
          </w:rPr>
          <w:t>Narrative report messages</w:t>
        </w:r>
        <w:r w:rsidR="00264FD6">
          <w:rPr>
            <w:noProof/>
            <w:webHidden/>
          </w:rPr>
          <w:tab/>
        </w:r>
        <w:r w:rsidR="00264FD6">
          <w:rPr>
            <w:noProof/>
            <w:webHidden/>
          </w:rPr>
          <w:fldChar w:fldCharType="begin"/>
        </w:r>
        <w:r w:rsidR="00264FD6">
          <w:rPr>
            <w:noProof/>
            <w:webHidden/>
          </w:rPr>
          <w:instrText xml:space="preserve"> PAGEREF _Toc147990024 \h </w:instrText>
        </w:r>
        <w:r w:rsidR="00264FD6">
          <w:rPr>
            <w:noProof/>
            <w:webHidden/>
          </w:rPr>
        </w:r>
        <w:r w:rsidR="00264FD6">
          <w:rPr>
            <w:noProof/>
            <w:webHidden/>
          </w:rPr>
          <w:fldChar w:fldCharType="separate"/>
        </w:r>
        <w:r w:rsidR="00264FD6">
          <w:rPr>
            <w:noProof/>
            <w:webHidden/>
          </w:rPr>
          <w:t>101</w:t>
        </w:r>
        <w:r w:rsidR="00264FD6">
          <w:rPr>
            <w:noProof/>
            <w:webHidden/>
          </w:rPr>
          <w:fldChar w:fldCharType="end"/>
        </w:r>
      </w:hyperlink>
    </w:p>
    <w:p w14:paraId="0F7CF57F" w14:textId="50A85B0C" w:rsidR="00264FD6" w:rsidRDefault="00000000">
      <w:pPr>
        <w:pStyle w:val="Verzeichnis3"/>
        <w:rPr>
          <w:rFonts w:asciiTheme="minorHAnsi" w:eastAsiaTheme="minorEastAsia" w:hAnsiTheme="minorHAnsi" w:cstheme="minorBidi"/>
          <w:noProof/>
          <w:sz w:val="22"/>
        </w:rPr>
      </w:pPr>
      <w:hyperlink w:anchor="_Toc147990025" w:history="1">
        <w:r w:rsidR="00264FD6" w:rsidRPr="00E01FB8">
          <w:rPr>
            <w:rStyle w:val="Hyperlink"/>
            <w:noProof/>
          </w:rPr>
          <w:t>7.5.5</w:t>
        </w:r>
        <w:r w:rsidR="00264FD6">
          <w:rPr>
            <w:rFonts w:asciiTheme="minorHAnsi" w:eastAsiaTheme="minorEastAsia" w:hAnsiTheme="minorHAnsi" w:cstheme="minorBidi"/>
            <w:noProof/>
            <w:sz w:val="22"/>
          </w:rPr>
          <w:tab/>
        </w:r>
        <w:r w:rsidR="00264FD6" w:rsidRPr="00E01FB8">
          <w:rPr>
            <w:rStyle w:val="Hyperlink"/>
            <w:noProof/>
          </w:rPr>
          <w:t>Reporting Cultures and Susceptibilities</w:t>
        </w:r>
        <w:r w:rsidR="00264FD6">
          <w:rPr>
            <w:noProof/>
            <w:webHidden/>
          </w:rPr>
          <w:tab/>
        </w:r>
        <w:r w:rsidR="00264FD6">
          <w:rPr>
            <w:noProof/>
            <w:webHidden/>
          </w:rPr>
          <w:fldChar w:fldCharType="begin"/>
        </w:r>
        <w:r w:rsidR="00264FD6">
          <w:rPr>
            <w:noProof/>
            <w:webHidden/>
          </w:rPr>
          <w:instrText xml:space="preserve"> PAGEREF _Toc147990025 \h </w:instrText>
        </w:r>
        <w:r w:rsidR="00264FD6">
          <w:rPr>
            <w:noProof/>
            <w:webHidden/>
          </w:rPr>
        </w:r>
        <w:r w:rsidR="00264FD6">
          <w:rPr>
            <w:noProof/>
            <w:webHidden/>
          </w:rPr>
          <w:fldChar w:fldCharType="separate"/>
        </w:r>
        <w:r w:rsidR="00264FD6">
          <w:rPr>
            <w:noProof/>
            <w:webHidden/>
          </w:rPr>
          <w:t>103</w:t>
        </w:r>
        <w:r w:rsidR="00264FD6">
          <w:rPr>
            <w:noProof/>
            <w:webHidden/>
          </w:rPr>
          <w:fldChar w:fldCharType="end"/>
        </w:r>
      </w:hyperlink>
    </w:p>
    <w:p w14:paraId="47E2C7ED" w14:textId="2EEF8F0E" w:rsidR="00264FD6" w:rsidRDefault="00000000">
      <w:pPr>
        <w:pStyle w:val="Verzeichnis3"/>
        <w:rPr>
          <w:rFonts w:asciiTheme="minorHAnsi" w:eastAsiaTheme="minorEastAsia" w:hAnsiTheme="minorHAnsi" w:cstheme="minorBidi"/>
          <w:noProof/>
          <w:sz w:val="22"/>
        </w:rPr>
      </w:pPr>
      <w:hyperlink w:anchor="_Toc147990026" w:history="1">
        <w:r w:rsidR="00264FD6" w:rsidRPr="00E01FB8">
          <w:rPr>
            <w:rStyle w:val="Hyperlink"/>
            <w:noProof/>
          </w:rPr>
          <w:t>7.5.6</w:t>
        </w:r>
        <w:r w:rsidR="00264FD6">
          <w:rPr>
            <w:rFonts w:asciiTheme="minorHAnsi" w:eastAsiaTheme="minorEastAsia" w:hAnsiTheme="minorHAnsi" w:cstheme="minorBidi"/>
            <w:noProof/>
            <w:sz w:val="22"/>
          </w:rPr>
          <w:tab/>
        </w:r>
        <w:r w:rsidR="00264FD6" w:rsidRPr="00E01FB8">
          <w:rPr>
            <w:rStyle w:val="Hyperlink"/>
            <w:noProof/>
          </w:rPr>
          <w:t>EKG Results Reporting</w:t>
        </w:r>
        <w:r w:rsidR="00264FD6">
          <w:rPr>
            <w:noProof/>
            <w:webHidden/>
          </w:rPr>
          <w:tab/>
        </w:r>
        <w:r w:rsidR="00264FD6">
          <w:rPr>
            <w:noProof/>
            <w:webHidden/>
          </w:rPr>
          <w:fldChar w:fldCharType="begin"/>
        </w:r>
        <w:r w:rsidR="00264FD6">
          <w:rPr>
            <w:noProof/>
            <w:webHidden/>
          </w:rPr>
          <w:instrText xml:space="preserve"> PAGEREF _Toc147990026 \h </w:instrText>
        </w:r>
        <w:r w:rsidR="00264FD6">
          <w:rPr>
            <w:noProof/>
            <w:webHidden/>
          </w:rPr>
        </w:r>
        <w:r w:rsidR="00264FD6">
          <w:rPr>
            <w:noProof/>
            <w:webHidden/>
          </w:rPr>
          <w:fldChar w:fldCharType="separate"/>
        </w:r>
        <w:r w:rsidR="00264FD6">
          <w:rPr>
            <w:noProof/>
            <w:webHidden/>
          </w:rPr>
          <w:t>105</w:t>
        </w:r>
        <w:r w:rsidR="00264FD6">
          <w:rPr>
            <w:noProof/>
            <w:webHidden/>
          </w:rPr>
          <w:fldChar w:fldCharType="end"/>
        </w:r>
      </w:hyperlink>
    </w:p>
    <w:p w14:paraId="621CB12D" w14:textId="22AD269B" w:rsidR="00264FD6" w:rsidRDefault="00000000">
      <w:pPr>
        <w:pStyle w:val="Verzeichnis3"/>
        <w:rPr>
          <w:rFonts w:asciiTheme="minorHAnsi" w:eastAsiaTheme="minorEastAsia" w:hAnsiTheme="minorHAnsi" w:cstheme="minorBidi"/>
          <w:noProof/>
          <w:sz w:val="22"/>
        </w:rPr>
      </w:pPr>
      <w:hyperlink w:anchor="_Toc147990027" w:history="1">
        <w:r w:rsidR="00264FD6" w:rsidRPr="00E01FB8">
          <w:rPr>
            <w:rStyle w:val="Hyperlink"/>
            <w:noProof/>
          </w:rPr>
          <w:t>7.5.7</w:t>
        </w:r>
        <w:r w:rsidR="00264FD6">
          <w:rPr>
            <w:rFonts w:asciiTheme="minorHAnsi" w:eastAsiaTheme="minorEastAsia" w:hAnsiTheme="minorHAnsi" w:cstheme="minorBidi"/>
            <w:noProof/>
            <w:sz w:val="22"/>
          </w:rPr>
          <w:tab/>
        </w:r>
        <w:r w:rsidR="00264FD6" w:rsidRPr="00E01FB8">
          <w:rPr>
            <w:rStyle w:val="Hyperlink"/>
            <w:noProof/>
          </w:rPr>
          <w:t>Patient</w:t>
        </w:r>
        <w:r w:rsidR="00264FD6" w:rsidRPr="00E01FB8">
          <w:rPr>
            <w:rStyle w:val="Hyperlink"/>
            <w:noProof/>
          </w:rPr>
          <w:noBreakHyphen/>
          <w:t>Specific Clinical Data with an Order</w:t>
        </w:r>
        <w:r w:rsidR="00264FD6">
          <w:rPr>
            <w:noProof/>
            <w:webHidden/>
          </w:rPr>
          <w:tab/>
        </w:r>
        <w:r w:rsidR="00264FD6">
          <w:rPr>
            <w:noProof/>
            <w:webHidden/>
          </w:rPr>
          <w:fldChar w:fldCharType="begin"/>
        </w:r>
        <w:r w:rsidR="00264FD6">
          <w:rPr>
            <w:noProof/>
            <w:webHidden/>
          </w:rPr>
          <w:instrText xml:space="preserve"> PAGEREF _Toc147990027 \h </w:instrText>
        </w:r>
        <w:r w:rsidR="00264FD6">
          <w:rPr>
            <w:noProof/>
            <w:webHidden/>
          </w:rPr>
        </w:r>
        <w:r w:rsidR="00264FD6">
          <w:rPr>
            <w:noProof/>
            <w:webHidden/>
          </w:rPr>
          <w:fldChar w:fldCharType="separate"/>
        </w:r>
        <w:r w:rsidR="00264FD6">
          <w:rPr>
            <w:noProof/>
            <w:webHidden/>
          </w:rPr>
          <w:t>106</w:t>
        </w:r>
        <w:r w:rsidR="00264FD6">
          <w:rPr>
            <w:noProof/>
            <w:webHidden/>
          </w:rPr>
          <w:fldChar w:fldCharType="end"/>
        </w:r>
      </w:hyperlink>
    </w:p>
    <w:p w14:paraId="01C602A3" w14:textId="342C1DF1" w:rsidR="00264FD6" w:rsidRDefault="00000000">
      <w:pPr>
        <w:pStyle w:val="Verzeichnis3"/>
        <w:rPr>
          <w:rFonts w:asciiTheme="minorHAnsi" w:eastAsiaTheme="minorEastAsia" w:hAnsiTheme="minorHAnsi" w:cstheme="minorBidi"/>
          <w:noProof/>
          <w:sz w:val="22"/>
        </w:rPr>
      </w:pPr>
      <w:hyperlink w:anchor="_Toc147990028" w:history="1">
        <w:r w:rsidR="00264FD6" w:rsidRPr="00E01FB8">
          <w:rPr>
            <w:rStyle w:val="Hyperlink"/>
            <w:noProof/>
          </w:rPr>
          <w:t>7.5.8</w:t>
        </w:r>
        <w:r w:rsidR="00264FD6">
          <w:rPr>
            <w:rFonts w:asciiTheme="minorHAnsi" w:eastAsiaTheme="minorEastAsia" w:hAnsiTheme="minorHAnsi" w:cstheme="minorBidi"/>
            <w:noProof/>
            <w:sz w:val="22"/>
          </w:rPr>
          <w:tab/>
        </w:r>
        <w:r w:rsidR="00264FD6" w:rsidRPr="00E01FB8">
          <w:rPr>
            <w:rStyle w:val="Hyperlink"/>
            <w:noProof/>
          </w:rPr>
          <w:t>Patient-connected medical device reporting</w:t>
        </w:r>
        <w:r w:rsidR="00264FD6">
          <w:rPr>
            <w:noProof/>
            <w:webHidden/>
          </w:rPr>
          <w:tab/>
        </w:r>
        <w:r w:rsidR="00264FD6">
          <w:rPr>
            <w:noProof/>
            <w:webHidden/>
          </w:rPr>
          <w:fldChar w:fldCharType="begin"/>
        </w:r>
        <w:r w:rsidR="00264FD6">
          <w:rPr>
            <w:noProof/>
            <w:webHidden/>
          </w:rPr>
          <w:instrText xml:space="preserve"> PAGEREF _Toc147990028 \h </w:instrText>
        </w:r>
        <w:r w:rsidR="00264FD6">
          <w:rPr>
            <w:noProof/>
            <w:webHidden/>
          </w:rPr>
        </w:r>
        <w:r w:rsidR="00264FD6">
          <w:rPr>
            <w:noProof/>
            <w:webHidden/>
          </w:rPr>
          <w:fldChar w:fldCharType="separate"/>
        </w:r>
        <w:r w:rsidR="00264FD6">
          <w:rPr>
            <w:noProof/>
            <w:webHidden/>
          </w:rPr>
          <w:t>107</w:t>
        </w:r>
        <w:r w:rsidR="00264FD6">
          <w:rPr>
            <w:noProof/>
            <w:webHidden/>
          </w:rPr>
          <w:fldChar w:fldCharType="end"/>
        </w:r>
      </w:hyperlink>
    </w:p>
    <w:p w14:paraId="245FE149" w14:textId="6BD59A81" w:rsidR="00264FD6" w:rsidRDefault="00000000">
      <w:pPr>
        <w:pStyle w:val="Verzeichnis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000000">
      <w:pPr>
        <w:pStyle w:val="Verzeichnis3"/>
        <w:rPr>
          <w:rFonts w:asciiTheme="minorHAnsi" w:eastAsiaTheme="minorEastAsia" w:hAnsiTheme="minorHAnsi" w:cstheme="minorBidi"/>
          <w:noProof/>
          <w:sz w:val="22"/>
        </w:rPr>
      </w:pPr>
      <w:hyperlink w:anchor="_Toc147990030" w:history="1">
        <w:r w:rsidR="00264FD6" w:rsidRPr="00E01FB8">
          <w:rPr>
            <w:rStyle w:val="Hyperlink"/>
            <w:noProof/>
          </w:rPr>
          <w:t>7.6.1</w:t>
        </w:r>
        <w:r w:rsidR="00264FD6">
          <w:rPr>
            <w:rFonts w:asciiTheme="minorHAnsi" w:eastAsiaTheme="minorEastAsia" w:hAnsiTheme="minorHAnsi" w:cstheme="minorBidi"/>
            <w:noProof/>
            <w:sz w:val="22"/>
          </w:rPr>
          <w:tab/>
        </w:r>
        <w:r w:rsidR="00264FD6" w:rsidRPr="00E01FB8">
          <w:rPr>
            <w:rStyle w:val="Hyperlink"/>
            <w:noProof/>
          </w:rPr>
          <w:t>Glossary</w:t>
        </w:r>
        <w:r w:rsidR="00264FD6">
          <w:rPr>
            <w:noProof/>
            <w:webHidden/>
          </w:rPr>
          <w:tab/>
        </w:r>
        <w:r w:rsidR="00264FD6">
          <w:rPr>
            <w:noProof/>
            <w:webHidden/>
          </w:rPr>
          <w:fldChar w:fldCharType="begin"/>
        </w:r>
        <w:r w:rsidR="00264FD6">
          <w:rPr>
            <w:noProof/>
            <w:webHidden/>
          </w:rPr>
          <w:instrText xml:space="preserve"> PAGEREF _Toc147990030 \h </w:instrText>
        </w:r>
        <w:r w:rsidR="00264FD6">
          <w:rPr>
            <w:noProof/>
            <w:webHidden/>
          </w:rPr>
        </w:r>
        <w:r w:rsidR="00264FD6">
          <w:rPr>
            <w:noProof/>
            <w:webHidden/>
          </w:rPr>
          <w:fldChar w:fldCharType="separate"/>
        </w:r>
        <w:r w:rsidR="00264FD6">
          <w:rPr>
            <w:noProof/>
            <w:webHidden/>
          </w:rPr>
          <w:t>111</w:t>
        </w:r>
        <w:r w:rsidR="00264FD6">
          <w:rPr>
            <w:noProof/>
            <w:webHidden/>
          </w:rPr>
          <w:fldChar w:fldCharType="end"/>
        </w:r>
      </w:hyperlink>
    </w:p>
    <w:p w14:paraId="30CF6C3B" w14:textId="0B1E6206" w:rsidR="00264FD6" w:rsidRDefault="00000000">
      <w:pPr>
        <w:pStyle w:val="Verzeichnis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000000">
      <w:pPr>
        <w:pStyle w:val="Verzeichnis3"/>
        <w:rPr>
          <w:rFonts w:asciiTheme="minorHAnsi" w:eastAsiaTheme="minorEastAsia" w:hAnsiTheme="minorHAnsi" w:cstheme="minorBidi"/>
          <w:noProof/>
          <w:sz w:val="22"/>
        </w:rPr>
      </w:pPr>
      <w:hyperlink w:anchor="_Toc147990032" w:history="1">
        <w:r w:rsidR="00264FD6" w:rsidRPr="00E01FB8">
          <w:rPr>
            <w:rStyle w:val="Hyperlink"/>
            <w:noProof/>
          </w:rPr>
          <w:t>7.7.1</w:t>
        </w:r>
        <w:r w:rsidR="00264FD6">
          <w:rPr>
            <w:rFonts w:asciiTheme="minorHAnsi" w:eastAsiaTheme="minorEastAsia" w:hAnsiTheme="minorHAnsi" w:cstheme="minorBidi"/>
            <w:noProof/>
            <w:sz w:val="22"/>
          </w:rPr>
          <w:tab/>
        </w:r>
        <w:r w:rsidR="00264FD6" w:rsidRPr="00E01FB8">
          <w:rPr>
            <w:rStyle w:val="Hyperlink"/>
            <w:noProof/>
          </w:rPr>
          <w:t>CRM - Clinical Study Registration Message (Events C01-C08)</w:t>
        </w:r>
        <w:r w:rsidR="00264FD6">
          <w:rPr>
            <w:noProof/>
            <w:webHidden/>
          </w:rPr>
          <w:tab/>
        </w:r>
        <w:r w:rsidR="00264FD6">
          <w:rPr>
            <w:noProof/>
            <w:webHidden/>
          </w:rPr>
          <w:fldChar w:fldCharType="begin"/>
        </w:r>
        <w:r w:rsidR="00264FD6">
          <w:rPr>
            <w:noProof/>
            <w:webHidden/>
          </w:rPr>
          <w:instrText xml:space="preserve"> PAGEREF _Toc147990032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FEE151C" w14:textId="51FF5945" w:rsidR="00264FD6" w:rsidRDefault="00000000">
      <w:pPr>
        <w:pStyle w:val="Verzeichnis3"/>
        <w:rPr>
          <w:rFonts w:asciiTheme="minorHAnsi" w:eastAsiaTheme="minorEastAsia" w:hAnsiTheme="minorHAnsi" w:cstheme="minorBidi"/>
          <w:noProof/>
          <w:sz w:val="22"/>
        </w:rPr>
      </w:pPr>
      <w:hyperlink w:anchor="_Toc147990033" w:history="1">
        <w:r w:rsidR="00264FD6" w:rsidRPr="00E01FB8">
          <w:rPr>
            <w:rStyle w:val="Hyperlink"/>
            <w:noProof/>
          </w:rPr>
          <w:t>7.7.2</w:t>
        </w:r>
        <w:r w:rsidR="00264FD6">
          <w:rPr>
            <w:rFonts w:asciiTheme="minorHAnsi" w:eastAsiaTheme="minorEastAsia" w:hAnsiTheme="minorHAnsi" w:cstheme="minorBidi"/>
            <w:noProof/>
            <w:sz w:val="22"/>
          </w:rPr>
          <w:tab/>
        </w:r>
        <w:r w:rsidR="00264FD6" w:rsidRPr="00E01FB8">
          <w:rPr>
            <w:rStyle w:val="Hyperlink"/>
            <w:noProof/>
          </w:rPr>
          <w:t>CSU - Unsolicited Study Data Message (Events C09-C12)</w:t>
        </w:r>
        <w:r w:rsidR="00264FD6">
          <w:rPr>
            <w:noProof/>
            <w:webHidden/>
          </w:rPr>
          <w:tab/>
        </w:r>
        <w:r w:rsidR="00264FD6">
          <w:rPr>
            <w:noProof/>
            <w:webHidden/>
          </w:rPr>
          <w:fldChar w:fldCharType="begin"/>
        </w:r>
        <w:r w:rsidR="00264FD6">
          <w:rPr>
            <w:noProof/>
            <w:webHidden/>
          </w:rPr>
          <w:instrText xml:space="preserve"> PAGEREF _Toc147990033 \h </w:instrText>
        </w:r>
        <w:r w:rsidR="00264FD6">
          <w:rPr>
            <w:noProof/>
            <w:webHidden/>
          </w:rPr>
        </w:r>
        <w:r w:rsidR="00264FD6">
          <w:rPr>
            <w:noProof/>
            <w:webHidden/>
          </w:rPr>
          <w:fldChar w:fldCharType="separate"/>
        </w:r>
        <w:r w:rsidR="00264FD6">
          <w:rPr>
            <w:noProof/>
            <w:webHidden/>
          </w:rPr>
          <w:t>116</w:t>
        </w:r>
        <w:r w:rsidR="00264FD6">
          <w:rPr>
            <w:noProof/>
            <w:webHidden/>
          </w:rPr>
          <w:fldChar w:fldCharType="end"/>
        </w:r>
      </w:hyperlink>
    </w:p>
    <w:p w14:paraId="5BAC94E2" w14:textId="397CA565" w:rsidR="00264FD6" w:rsidRDefault="00000000">
      <w:pPr>
        <w:pStyle w:val="Verzeichnis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000000">
      <w:pPr>
        <w:pStyle w:val="Verzeichnis3"/>
        <w:rPr>
          <w:rFonts w:asciiTheme="minorHAnsi" w:eastAsiaTheme="minorEastAsia" w:hAnsiTheme="minorHAnsi" w:cstheme="minorBidi"/>
          <w:noProof/>
          <w:sz w:val="22"/>
        </w:rPr>
      </w:pPr>
      <w:hyperlink w:anchor="_Toc147990035" w:history="1">
        <w:r w:rsidR="00264FD6" w:rsidRPr="00E01FB8">
          <w:rPr>
            <w:rStyle w:val="Hyperlink"/>
            <w:noProof/>
          </w:rPr>
          <w:t>7.8.1</w:t>
        </w:r>
        <w:r w:rsidR="00264FD6">
          <w:rPr>
            <w:rFonts w:asciiTheme="minorHAnsi" w:eastAsiaTheme="minorEastAsia" w:hAnsiTheme="minorHAnsi" w:cstheme="minorBidi"/>
            <w:noProof/>
            <w:sz w:val="22"/>
          </w:rPr>
          <w:tab/>
        </w:r>
        <w:r w:rsidR="00264FD6" w:rsidRPr="00E01FB8">
          <w:rPr>
            <w:rStyle w:val="Hyperlink"/>
            <w:noProof/>
          </w:rPr>
          <w:t>CSR - Clinical Study Registration Segment</w:t>
        </w:r>
        <w:r w:rsidR="00264FD6">
          <w:rPr>
            <w:noProof/>
            <w:webHidden/>
          </w:rPr>
          <w:tab/>
        </w:r>
        <w:r w:rsidR="00264FD6">
          <w:rPr>
            <w:noProof/>
            <w:webHidden/>
          </w:rPr>
          <w:fldChar w:fldCharType="begin"/>
        </w:r>
        <w:r w:rsidR="00264FD6">
          <w:rPr>
            <w:noProof/>
            <w:webHidden/>
          </w:rPr>
          <w:instrText xml:space="preserve"> PAGEREF _Toc147990035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3BCF6A70" w14:textId="665645D6" w:rsidR="00264FD6" w:rsidRDefault="00000000">
      <w:pPr>
        <w:pStyle w:val="Verzeichnis3"/>
        <w:rPr>
          <w:rFonts w:asciiTheme="minorHAnsi" w:eastAsiaTheme="minorEastAsia" w:hAnsiTheme="minorHAnsi" w:cstheme="minorBidi"/>
          <w:noProof/>
          <w:sz w:val="22"/>
        </w:rPr>
      </w:pPr>
      <w:hyperlink w:anchor="_Toc147990036" w:history="1">
        <w:r w:rsidR="00264FD6" w:rsidRPr="00E01FB8">
          <w:rPr>
            <w:rStyle w:val="Hyperlink"/>
            <w:noProof/>
          </w:rPr>
          <w:t>7.8.2</w:t>
        </w:r>
        <w:r w:rsidR="00264FD6">
          <w:rPr>
            <w:rFonts w:asciiTheme="minorHAnsi" w:eastAsiaTheme="minorEastAsia" w:hAnsiTheme="minorHAnsi" w:cstheme="minorBidi"/>
            <w:noProof/>
            <w:sz w:val="22"/>
          </w:rPr>
          <w:tab/>
        </w:r>
        <w:r w:rsidR="00264FD6" w:rsidRPr="00E01FB8">
          <w:rPr>
            <w:rStyle w:val="Hyperlink"/>
            <w:noProof/>
          </w:rPr>
          <w:t>CSP - Clinical Study Phase Segment</w:t>
        </w:r>
        <w:r w:rsidR="00264FD6">
          <w:rPr>
            <w:noProof/>
            <w:webHidden/>
          </w:rPr>
          <w:tab/>
        </w:r>
        <w:r w:rsidR="00264FD6">
          <w:rPr>
            <w:noProof/>
            <w:webHidden/>
          </w:rPr>
          <w:fldChar w:fldCharType="begin"/>
        </w:r>
        <w:r w:rsidR="00264FD6">
          <w:rPr>
            <w:noProof/>
            <w:webHidden/>
          </w:rPr>
          <w:instrText xml:space="preserve"> PAGEREF _Toc147990036 \h </w:instrText>
        </w:r>
        <w:r w:rsidR="00264FD6">
          <w:rPr>
            <w:noProof/>
            <w:webHidden/>
          </w:rPr>
        </w:r>
        <w:r w:rsidR="00264FD6">
          <w:rPr>
            <w:noProof/>
            <w:webHidden/>
          </w:rPr>
          <w:fldChar w:fldCharType="separate"/>
        </w:r>
        <w:r w:rsidR="00264FD6">
          <w:rPr>
            <w:noProof/>
            <w:webHidden/>
          </w:rPr>
          <w:t>126</w:t>
        </w:r>
        <w:r w:rsidR="00264FD6">
          <w:rPr>
            <w:noProof/>
            <w:webHidden/>
          </w:rPr>
          <w:fldChar w:fldCharType="end"/>
        </w:r>
      </w:hyperlink>
    </w:p>
    <w:p w14:paraId="1F33135F" w14:textId="5C958E75" w:rsidR="00264FD6" w:rsidRDefault="00000000">
      <w:pPr>
        <w:pStyle w:val="Verzeichnis3"/>
        <w:rPr>
          <w:rFonts w:asciiTheme="minorHAnsi" w:eastAsiaTheme="minorEastAsia" w:hAnsiTheme="minorHAnsi" w:cstheme="minorBidi"/>
          <w:noProof/>
          <w:sz w:val="22"/>
        </w:rPr>
      </w:pPr>
      <w:hyperlink w:anchor="_Toc147990037" w:history="1">
        <w:r w:rsidR="00264FD6" w:rsidRPr="00E01FB8">
          <w:rPr>
            <w:rStyle w:val="Hyperlink"/>
            <w:noProof/>
          </w:rPr>
          <w:t>7.8.3</w:t>
        </w:r>
        <w:r w:rsidR="00264FD6">
          <w:rPr>
            <w:rFonts w:asciiTheme="minorHAnsi" w:eastAsiaTheme="minorEastAsia" w:hAnsiTheme="minorHAnsi" w:cstheme="minorBidi"/>
            <w:noProof/>
            <w:sz w:val="22"/>
          </w:rPr>
          <w:tab/>
        </w:r>
        <w:r w:rsidR="00264FD6" w:rsidRPr="00E01FB8">
          <w:rPr>
            <w:rStyle w:val="Hyperlink"/>
            <w:noProof/>
          </w:rPr>
          <w:t>CSS - Clinical Study Data Schedule Segment</w:t>
        </w:r>
        <w:r w:rsidR="00264FD6">
          <w:rPr>
            <w:noProof/>
            <w:webHidden/>
          </w:rPr>
          <w:tab/>
        </w:r>
        <w:r w:rsidR="00264FD6">
          <w:rPr>
            <w:noProof/>
            <w:webHidden/>
          </w:rPr>
          <w:fldChar w:fldCharType="begin"/>
        </w:r>
        <w:r w:rsidR="00264FD6">
          <w:rPr>
            <w:noProof/>
            <w:webHidden/>
          </w:rPr>
          <w:instrText xml:space="preserve"> PAGEREF _Toc147990037 \h </w:instrText>
        </w:r>
        <w:r w:rsidR="00264FD6">
          <w:rPr>
            <w:noProof/>
            <w:webHidden/>
          </w:rPr>
        </w:r>
        <w:r w:rsidR="00264FD6">
          <w:rPr>
            <w:noProof/>
            <w:webHidden/>
          </w:rPr>
          <w:fldChar w:fldCharType="separate"/>
        </w:r>
        <w:r w:rsidR="00264FD6">
          <w:rPr>
            <w:noProof/>
            <w:webHidden/>
          </w:rPr>
          <w:t>127</w:t>
        </w:r>
        <w:r w:rsidR="00264FD6">
          <w:rPr>
            <w:noProof/>
            <w:webHidden/>
          </w:rPr>
          <w:fldChar w:fldCharType="end"/>
        </w:r>
      </w:hyperlink>
    </w:p>
    <w:p w14:paraId="057ADE56" w14:textId="46DCB2D1" w:rsidR="00264FD6" w:rsidRDefault="00000000">
      <w:pPr>
        <w:pStyle w:val="Verzeichnis3"/>
        <w:rPr>
          <w:rFonts w:asciiTheme="minorHAnsi" w:eastAsiaTheme="minorEastAsia" w:hAnsiTheme="minorHAnsi" w:cstheme="minorBidi"/>
          <w:noProof/>
          <w:sz w:val="22"/>
        </w:rPr>
      </w:pPr>
      <w:hyperlink w:anchor="_Toc147990038" w:history="1">
        <w:r w:rsidR="00264FD6" w:rsidRPr="00E01FB8">
          <w:rPr>
            <w:rStyle w:val="Hyperlink"/>
            <w:noProof/>
          </w:rPr>
          <w:t>7.8.4</w:t>
        </w:r>
        <w:r w:rsidR="00264FD6">
          <w:rPr>
            <w:rFonts w:asciiTheme="minorHAnsi" w:eastAsiaTheme="minorEastAsia" w:hAnsiTheme="minorHAnsi" w:cstheme="minorBidi"/>
            <w:noProof/>
            <w:sz w:val="22"/>
          </w:rPr>
          <w:tab/>
        </w:r>
        <w:r w:rsidR="00264FD6" w:rsidRPr="00E01FB8">
          <w:rPr>
            <w:rStyle w:val="Hyperlink"/>
            <w:noProof/>
          </w:rPr>
          <w:t>CTI - Clinical Trial Identification Segment</w:t>
        </w:r>
        <w:r w:rsidR="00264FD6">
          <w:rPr>
            <w:noProof/>
            <w:webHidden/>
          </w:rPr>
          <w:tab/>
        </w:r>
        <w:r w:rsidR="00264FD6">
          <w:rPr>
            <w:noProof/>
            <w:webHidden/>
          </w:rPr>
          <w:fldChar w:fldCharType="begin"/>
        </w:r>
        <w:r w:rsidR="00264FD6">
          <w:rPr>
            <w:noProof/>
            <w:webHidden/>
          </w:rPr>
          <w:instrText xml:space="preserve"> PAGEREF _Toc147990038 \h </w:instrText>
        </w:r>
        <w:r w:rsidR="00264FD6">
          <w:rPr>
            <w:noProof/>
            <w:webHidden/>
          </w:rPr>
        </w:r>
        <w:r w:rsidR="00264FD6">
          <w:rPr>
            <w:noProof/>
            <w:webHidden/>
          </w:rPr>
          <w:fldChar w:fldCharType="separate"/>
        </w:r>
        <w:r w:rsidR="00264FD6">
          <w:rPr>
            <w:noProof/>
            <w:webHidden/>
          </w:rPr>
          <w:t>128</w:t>
        </w:r>
        <w:r w:rsidR="00264FD6">
          <w:rPr>
            <w:noProof/>
            <w:webHidden/>
          </w:rPr>
          <w:fldChar w:fldCharType="end"/>
        </w:r>
      </w:hyperlink>
    </w:p>
    <w:p w14:paraId="55B02CE8" w14:textId="253F26EF" w:rsidR="00264FD6" w:rsidRDefault="00000000">
      <w:pPr>
        <w:pStyle w:val="Verzeichnis3"/>
        <w:rPr>
          <w:rFonts w:asciiTheme="minorHAnsi" w:eastAsiaTheme="minorEastAsia" w:hAnsiTheme="minorHAnsi" w:cstheme="minorBidi"/>
          <w:noProof/>
          <w:sz w:val="22"/>
        </w:rPr>
      </w:pPr>
      <w:hyperlink w:anchor="_Toc147990039" w:history="1">
        <w:r w:rsidR="00264FD6" w:rsidRPr="00E01FB8">
          <w:rPr>
            <w:rStyle w:val="Hyperlink"/>
            <w:noProof/>
          </w:rPr>
          <w:t>7.8.5</w:t>
        </w:r>
        <w:r w:rsidR="00264FD6">
          <w:rPr>
            <w:rFonts w:asciiTheme="minorHAnsi" w:eastAsiaTheme="minorEastAsia" w:hAnsiTheme="minorHAnsi" w:cstheme="minorBidi"/>
            <w:noProof/>
            <w:sz w:val="22"/>
          </w:rPr>
          <w:tab/>
        </w:r>
        <w:r w:rsidR="00264FD6" w:rsidRPr="00E01FB8">
          <w:rPr>
            <w:rStyle w:val="Hyperlink"/>
            <w:noProof/>
          </w:rPr>
          <w:t>CM0 - Clinical Study Master Segment</w:t>
        </w:r>
        <w:r w:rsidR="00264FD6">
          <w:rPr>
            <w:noProof/>
            <w:webHidden/>
          </w:rPr>
          <w:tab/>
        </w:r>
        <w:r w:rsidR="00264FD6">
          <w:rPr>
            <w:noProof/>
            <w:webHidden/>
          </w:rPr>
          <w:fldChar w:fldCharType="begin"/>
        </w:r>
        <w:r w:rsidR="00264FD6">
          <w:rPr>
            <w:noProof/>
            <w:webHidden/>
          </w:rPr>
          <w:instrText xml:space="preserve"> PAGEREF _Toc147990039 \h </w:instrText>
        </w:r>
        <w:r w:rsidR="00264FD6">
          <w:rPr>
            <w:noProof/>
            <w:webHidden/>
          </w:rPr>
        </w:r>
        <w:r w:rsidR="00264FD6">
          <w:rPr>
            <w:noProof/>
            <w:webHidden/>
          </w:rPr>
          <w:fldChar w:fldCharType="separate"/>
        </w:r>
        <w:r w:rsidR="00264FD6">
          <w:rPr>
            <w:noProof/>
            <w:webHidden/>
          </w:rPr>
          <w:t>129</w:t>
        </w:r>
        <w:r w:rsidR="00264FD6">
          <w:rPr>
            <w:noProof/>
            <w:webHidden/>
          </w:rPr>
          <w:fldChar w:fldCharType="end"/>
        </w:r>
      </w:hyperlink>
    </w:p>
    <w:p w14:paraId="62B7ABCD" w14:textId="4812C326" w:rsidR="00264FD6" w:rsidRDefault="00000000">
      <w:pPr>
        <w:pStyle w:val="Verzeichnis3"/>
        <w:rPr>
          <w:rFonts w:asciiTheme="minorHAnsi" w:eastAsiaTheme="minorEastAsia" w:hAnsiTheme="minorHAnsi" w:cstheme="minorBidi"/>
          <w:noProof/>
          <w:sz w:val="22"/>
        </w:rPr>
      </w:pPr>
      <w:hyperlink w:anchor="_Toc147990040" w:history="1">
        <w:r w:rsidR="00264FD6" w:rsidRPr="00E01FB8">
          <w:rPr>
            <w:rStyle w:val="Hyperlink"/>
            <w:noProof/>
          </w:rPr>
          <w:t>7.8.6</w:t>
        </w:r>
        <w:r w:rsidR="00264FD6">
          <w:rPr>
            <w:rFonts w:asciiTheme="minorHAnsi" w:eastAsiaTheme="minorEastAsia" w:hAnsiTheme="minorHAnsi" w:cstheme="minorBidi"/>
            <w:noProof/>
            <w:sz w:val="22"/>
          </w:rPr>
          <w:tab/>
        </w:r>
        <w:r w:rsidR="00264FD6" w:rsidRPr="00E01FB8">
          <w:rPr>
            <w:rStyle w:val="Hyperlink"/>
            <w:noProof/>
          </w:rPr>
          <w:t>CM1 - Clinical Study Phase Master Segment</w:t>
        </w:r>
        <w:r w:rsidR="00264FD6">
          <w:rPr>
            <w:noProof/>
            <w:webHidden/>
          </w:rPr>
          <w:tab/>
        </w:r>
        <w:r w:rsidR="00264FD6">
          <w:rPr>
            <w:noProof/>
            <w:webHidden/>
          </w:rPr>
          <w:fldChar w:fldCharType="begin"/>
        </w:r>
        <w:r w:rsidR="00264FD6">
          <w:rPr>
            <w:noProof/>
            <w:webHidden/>
          </w:rPr>
          <w:instrText xml:space="preserve"> PAGEREF _Toc147990040 \h </w:instrText>
        </w:r>
        <w:r w:rsidR="00264FD6">
          <w:rPr>
            <w:noProof/>
            <w:webHidden/>
          </w:rPr>
        </w:r>
        <w:r w:rsidR="00264FD6">
          <w:rPr>
            <w:noProof/>
            <w:webHidden/>
          </w:rPr>
          <w:fldChar w:fldCharType="separate"/>
        </w:r>
        <w:r w:rsidR="00264FD6">
          <w:rPr>
            <w:noProof/>
            <w:webHidden/>
          </w:rPr>
          <w:t>129</w:t>
        </w:r>
        <w:r w:rsidR="00264FD6">
          <w:rPr>
            <w:noProof/>
            <w:webHidden/>
          </w:rPr>
          <w:fldChar w:fldCharType="end"/>
        </w:r>
      </w:hyperlink>
    </w:p>
    <w:p w14:paraId="3B46CA6A" w14:textId="53CEA2DD" w:rsidR="00264FD6" w:rsidRDefault="00000000">
      <w:pPr>
        <w:pStyle w:val="Verzeichnis3"/>
        <w:rPr>
          <w:rFonts w:asciiTheme="minorHAnsi" w:eastAsiaTheme="minorEastAsia" w:hAnsiTheme="minorHAnsi" w:cstheme="minorBidi"/>
          <w:noProof/>
          <w:sz w:val="22"/>
        </w:rPr>
      </w:pPr>
      <w:hyperlink w:anchor="_Toc147990041" w:history="1">
        <w:r w:rsidR="00264FD6" w:rsidRPr="00E01FB8">
          <w:rPr>
            <w:rStyle w:val="Hyperlink"/>
            <w:noProof/>
          </w:rPr>
          <w:t>7.8.7</w:t>
        </w:r>
        <w:r w:rsidR="00264FD6">
          <w:rPr>
            <w:rFonts w:asciiTheme="minorHAnsi" w:eastAsiaTheme="minorEastAsia" w:hAnsiTheme="minorHAnsi" w:cstheme="minorBidi"/>
            <w:noProof/>
            <w:sz w:val="22"/>
          </w:rPr>
          <w:tab/>
        </w:r>
        <w:r w:rsidR="00264FD6" w:rsidRPr="00E01FB8">
          <w:rPr>
            <w:rStyle w:val="Hyperlink"/>
            <w:noProof/>
          </w:rPr>
          <w:t>CM2 - Clinical Study Schedule Master Segment</w:t>
        </w:r>
        <w:r w:rsidR="00264FD6">
          <w:rPr>
            <w:noProof/>
            <w:webHidden/>
          </w:rPr>
          <w:tab/>
        </w:r>
        <w:r w:rsidR="00264FD6">
          <w:rPr>
            <w:noProof/>
            <w:webHidden/>
          </w:rPr>
          <w:fldChar w:fldCharType="begin"/>
        </w:r>
        <w:r w:rsidR="00264FD6">
          <w:rPr>
            <w:noProof/>
            <w:webHidden/>
          </w:rPr>
          <w:instrText xml:space="preserve"> PAGEREF _Toc147990041 \h </w:instrText>
        </w:r>
        <w:r w:rsidR="00264FD6">
          <w:rPr>
            <w:noProof/>
            <w:webHidden/>
          </w:rPr>
        </w:r>
        <w:r w:rsidR="00264FD6">
          <w:rPr>
            <w:noProof/>
            <w:webHidden/>
          </w:rPr>
          <w:fldChar w:fldCharType="separate"/>
        </w:r>
        <w:r w:rsidR="00264FD6">
          <w:rPr>
            <w:noProof/>
            <w:webHidden/>
          </w:rPr>
          <w:t>129</w:t>
        </w:r>
        <w:r w:rsidR="00264FD6">
          <w:rPr>
            <w:noProof/>
            <w:webHidden/>
          </w:rPr>
          <w:fldChar w:fldCharType="end"/>
        </w:r>
      </w:hyperlink>
    </w:p>
    <w:p w14:paraId="25D01069" w14:textId="6A772225" w:rsidR="00264FD6" w:rsidRDefault="00000000">
      <w:pPr>
        <w:pStyle w:val="Verzeichnis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000000">
      <w:pPr>
        <w:pStyle w:val="Verzeichnis3"/>
        <w:rPr>
          <w:rFonts w:asciiTheme="minorHAnsi" w:eastAsiaTheme="minorEastAsia" w:hAnsiTheme="minorHAnsi" w:cstheme="minorBidi"/>
          <w:noProof/>
          <w:sz w:val="22"/>
        </w:rPr>
      </w:pPr>
      <w:hyperlink w:anchor="_Toc147990043" w:history="1">
        <w:r w:rsidR="00264FD6" w:rsidRPr="00E01FB8">
          <w:rPr>
            <w:rStyle w:val="Hyperlink"/>
            <w:noProof/>
          </w:rPr>
          <w:t>7.9.1</w:t>
        </w:r>
        <w:r w:rsidR="00264FD6">
          <w:rPr>
            <w:rFonts w:asciiTheme="minorHAnsi" w:eastAsiaTheme="minorEastAsia" w:hAnsiTheme="minorHAnsi" w:cstheme="minorBidi"/>
            <w:noProof/>
            <w:sz w:val="22"/>
          </w:rPr>
          <w:tab/>
        </w:r>
        <w:r w:rsidR="00264FD6" w:rsidRPr="00E01FB8">
          <w:rPr>
            <w:rStyle w:val="Hyperlink"/>
            <w:noProof/>
          </w:rPr>
          <w:t>CRM - Message When Patient Registered on a Clinical Trial</w:t>
        </w:r>
        <w:r w:rsidR="00264FD6">
          <w:rPr>
            <w:noProof/>
            <w:webHidden/>
          </w:rPr>
          <w:tab/>
        </w:r>
        <w:r w:rsidR="00264FD6">
          <w:rPr>
            <w:noProof/>
            <w:webHidden/>
          </w:rPr>
          <w:fldChar w:fldCharType="begin"/>
        </w:r>
        <w:r w:rsidR="00264FD6">
          <w:rPr>
            <w:noProof/>
            <w:webHidden/>
          </w:rPr>
          <w:instrText xml:space="preserve"> PAGEREF _Toc147990043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6EE22616" w14:textId="5122134F" w:rsidR="00264FD6" w:rsidRDefault="00000000">
      <w:pPr>
        <w:pStyle w:val="Verzeichnis3"/>
        <w:rPr>
          <w:rFonts w:asciiTheme="minorHAnsi" w:eastAsiaTheme="minorEastAsia" w:hAnsiTheme="minorHAnsi" w:cstheme="minorBidi"/>
          <w:noProof/>
          <w:sz w:val="22"/>
        </w:rPr>
      </w:pPr>
      <w:hyperlink w:anchor="_Toc147990044" w:history="1">
        <w:r w:rsidR="00264FD6" w:rsidRPr="00E01FB8">
          <w:rPr>
            <w:rStyle w:val="Hyperlink"/>
            <w:noProof/>
          </w:rPr>
          <w:t>7.9.2</w:t>
        </w:r>
        <w:r w:rsidR="00264FD6">
          <w:rPr>
            <w:rFonts w:asciiTheme="minorHAnsi" w:eastAsiaTheme="minorEastAsia" w:hAnsiTheme="minorHAnsi" w:cstheme="minorBidi"/>
            <w:noProof/>
            <w:sz w:val="22"/>
          </w:rPr>
          <w:tab/>
        </w:r>
        <w:r w:rsidR="00264FD6" w:rsidRPr="00E01FB8">
          <w:rPr>
            <w:rStyle w:val="Hyperlink"/>
            <w:noProof/>
          </w:rPr>
          <w:t>CRM - Message When Patient Begins a Phase of a Clinical Trial</w:t>
        </w:r>
        <w:r w:rsidR="00264FD6">
          <w:rPr>
            <w:noProof/>
            <w:webHidden/>
          </w:rPr>
          <w:tab/>
        </w:r>
        <w:r w:rsidR="00264FD6">
          <w:rPr>
            <w:noProof/>
            <w:webHidden/>
          </w:rPr>
          <w:fldChar w:fldCharType="begin"/>
        </w:r>
        <w:r w:rsidR="00264FD6">
          <w:rPr>
            <w:noProof/>
            <w:webHidden/>
          </w:rPr>
          <w:instrText xml:space="preserve"> PAGEREF _Toc147990044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74DC159F" w14:textId="1ECD312F" w:rsidR="00264FD6" w:rsidRDefault="00000000">
      <w:pPr>
        <w:pStyle w:val="Verzeichnis3"/>
        <w:rPr>
          <w:rFonts w:asciiTheme="minorHAnsi" w:eastAsiaTheme="minorEastAsia" w:hAnsiTheme="minorHAnsi" w:cstheme="minorBidi"/>
          <w:noProof/>
          <w:sz w:val="22"/>
        </w:rPr>
      </w:pPr>
      <w:hyperlink w:anchor="_Toc147990045" w:history="1">
        <w:r w:rsidR="00264FD6" w:rsidRPr="00E01FB8">
          <w:rPr>
            <w:rStyle w:val="Hyperlink"/>
            <w:noProof/>
          </w:rPr>
          <w:t>7.9.3</w:t>
        </w:r>
        <w:r w:rsidR="00264FD6">
          <w:rPr>
            <w:rFonts w:asciiTheme="minorHAnsi" w:eastAsiaTheme="minorEastAsia" w:hAnsiTheme="minorHAnsi" w:cstheme="minorBidi"/>
            <w:noProof/>
            <w:sz w:val="22"/>
          </w:rPr>
          <w:tab/>
        </w:r>
        <w:r w:rsidR="00264FD6" w:rsidRPr="00E01FB8">
          <w:rPr>
            <w:rStyle w:val="Hyperlink"/>
            <w:noProof/>
          </w:rPr>
          <w:t>CSU - Message Reporting Monthly Patient Data Updates to the Sponsor</w:t>
        </w:r>
        <w:r w:rsidR="00264FD6">
          <w:rPr>
            <w:noProof/>
            <w:webHidden/>
          </w:rPr>
          <w:tab/>
        </w:r>
        <w:r w:rsidR="00264FD6">
          <w:rPr>
            <w:noProof/>
            <w:webHidden/>
          </w:rPr>
          <w:fldChar w:fldCharType="begin"/>
        </w:r>
        <w:r w:rsidR="00264FD6">
          <w:rPr>
            <w:noProof/>
            <w:webHidden/>
          </w:rPr>
          <w:instrText xml:space="preserve"> PAGEREF _Toc147990045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3669E0" w14:textId="27C4FD51" w:rsidR="00264FD6" w:rsidRDefault="00000000">
      <w:pPr>
        <w:pStyle w:val="Verzeichnis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000000">
      <w:pPr>
        <w:pStyle w:val="Verzeichnis3"/>
        <w:rPr>
          <w:rFonts w:asciiTheme="minorHAnsi" w:eastAsiaTheme="minorEastAsia" w:hAnsiTheme="minorHAnsi" w:cstheme="minorBidi"/>
          <w:noProof/>
          <w:sz w:val="22"/>
        </w:rPr>
      </w:pPr>
      <w:hyperlink w:anchor="_Toc147990047" w:history="1">
        <w:r w:rsidR="00264FD6" w:rsidRPr="00E01FB8">
          <w:rPr>
            <w:rStyle w:val="Hyperlink"/>
            <w:noProof/>
          </w:rPr>
          <w:t>7.10.1</w:t>
        </w:r>
        <w:r w:rsidR="00264FD6">
          <w:rPr>
            <w:rFonts w:asciiTheme="minorHAnsi" w:eastAsiaTheme="minorEastAsia" w:hAnsiTheme="minorHAnsi" w:cstheme="minorBidi"/>
            <w:noProof/>
            <w:sz w:val="22"/>
          </w:rPr>
          <w:tab/>
        </w:r>
        <w:r w:rsidR="00264FD6" w:rsidRPr="00E01FB8">
          <w:rPr>
            <w:rStyle w:val="Hyperlink"/>
            <w:noProof/>
          </w:rPr>
          <w:t>Glossary</w:t>
        </w:r>
        <w:r w:rsidR="00264FD6">
          <w:rPr>
            <w:noProof/>
            <w:webHidden/>
          </w:rPr>
          <w:tab/>
        </w:r>
        <w:r w:rsidR="00264FD6">
          <w:rPr>
            <w:noProof/>
            <w:webHidden/>
          </w:rPr>
          <w:fldChar w:fldCharType="begin"/>
        </w:r>
        <w:r w:rsidR="00264FD6">
          <w:rPr>
            <w:noProof/>
            <w:webHidden/>
          </w:rPr>
          <w:instrText xml:space="preserve"> PAGEREF _Toc147990047 \h </w:instrText>
        </w:r>
        <w:r w:rsidR="00264FD6">
          <w:rPr>
            <w:noProof/>
            <w:webHidden/>
          </w:rPr>
        </w:r>
        <w:r w:rsidR="00264FD6">
          <w:rPr>
            <w:noProof/>
            <w:webHidden/>
          </w:rPr>
          <w:fldChar w:fldCharType="separate"/>
        </w:r>
        <w:r w:rsidR="00264FD6">
          <w:rPr>
            <w:noProof/>
            <w:webHidden/>
          </w:rPr>
          <w:t>133</w:t>
        </w:r>
        <w:r w:rsidR="00264FD6">
          <w:rPr>
            <w:noProof/>
            <w:webHidden/>
          </w:rPr>
          <w:fldChar w:fldCharType="end"/>
        </w:r>
      </w:hyperlink>
    </w:p>
    <w:p w14:paraId="158765DD" w14:textId="798CAD56" w:rsidR="00264FD6" w:rsidRDefault="00000000">
      <w:pPr>
        <w:pStyle w:val="Verzeichnis3"/>
        <w:rPr>
          <w:rFonts w:asciiTheme="minorHAnsi" w:eastAsiaTheme="minorEastAsia" w:hAnsiTheme="minorHAnsi" w:cstheme="minorBidi"/>
          <w:noProof/>
          <w:sz w:val="22"/>
        </w:rPr>
      </w:pPr>
      <w:hyperlink w:anchor="_Toc147990048" w:history="1">
        <w:r w:rsidR="00264FD6" w:rsidRPr="00E01FB8">
          <w:rPr>
            <w:rStyle w:val="Hyperlink"/>
            <w:noProof/>
          </w:rPr>
          <w:t>7.10.2</w:t>
        </w:r>
        <w:r w:rsidR="00264FD6">
          <w:rPr>
            <w:rFonts w:asciiTheme="minorHAnsi" w:eastAsiaTheme="minorEastAsia" w:hAnsiTheme="minorHAnsi" w:cstheme="minorBidi"/>
            <w:noProof/>
            <w:sz w:val="22"/>
          </w:rPr>
          <w:tab/>
        </w:r>
        <w:r w:rsidR="00264FD6" w:rsidRPr="00E01FB8">
          <w:rPr>
            <w:rStyle w:val="Hyperlink"/>
            <w:noProof/>
          </w:rPr>
          <w:t>References</w:t>
        </w:r>
        <w:r w:rsidR="00264FD6">
          <w:rPr>
            <w:noProof/>
            <w:webHidden/>
          </w:rPr>
          <w:tab/>
        </w:r>
        <w:r w:rsidR="00264FD6">
          <w:rPr>
            <w:noProof/>
            <w:webHidden/>
          </w:rPr>
          <w:fldChar w:fldCharType="begin"/>
        </w:r>
        <w:r w:rsidR="00264FD6">
          <w:rPr>
            <w:noProof/>
            <w:webHidden/>
          </w:rPr>
          <w:instrText xml:space="preserve"> PAGEREF _Toc147990048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65B884F" w14:textId="3B1C52C6" w:rsidR="00264FD6" w:rsidRDefault="00000000">
      <w:pPr>
        <w:pStyle w:val="Verzeichnis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000000">
      <w:pPr>
        <w:pStyle w:val="Verzeichnis3"/>
        <w:rPr>
          <w:rFonts w:asciiTheme="minorHAnsi" w:eastAsiaTheme="minorEastAsia" w:hAnsiTheme="minorHAnsi" w:cstheme="minorBidi"/>
          <w:noProof/>
          <w:sz w:val="22"/>
        </w:rPr>
      </w:pPr>
      <w:hyperlink w:anchor="_Toc147990050" w:history="1">
        <w:r w:rsidR="00264FD6" w:rsidRPr="00E01FB8">
          <w:rPr>
            <w:rStyle w:val="Hyperlink"/>
            <w:noProof/>
          </w:rPr>
          <w:t>7.11.1</w:t>
        </w:r>
        <w:r w:rsidR="00264FD6">
          <w:rPr>
            <w:rFonts w:asciiTheme="minorHAnsi" w:eastAsiaTheme="minorEastAsia" w:hAnsiTheme="minorHAnsi" w:cstheme="minorBidi"/>
            <w:noProof/>
            <w:sz w:val="22"/>
          </w:rPr>
          <w:tab/>
        </w:r>
        <w:r w:rsidR="00264FD6" w:rsidRPr="00E01FB8">
          <w:rPr>
            <w:rStyle w:val="Hyperlink"/>
            <w:noProof/>
          </w:rPr>
          <w:t>PEX - Product Experience Message (Events P07, P08)</w:t>
        </w:r>
        <w:r w:rsidR="00264FD6">
          <w:rPr>
            <w:noProof/>
            <w:webHidden/>
          </w:rPr>
          <w:tab/>
        </w:r>
        <w:r w:rsidR="00264FD6">
          <w:rPr>
            <w:noProof/>
            <w:webHidden/>
          </w:rPr>
          <w:fldChar w:fldCharType="begin"/>
        </w:r>
        <w:r w:rsidR="00264FD6">
          <w:rPr>
            <w:noProof/>
            <w:webHidden/>
          </w:rPr>
          <w:instrText xml:space="preserve"> PAGEREF _Toc147990050 \h </w:instrText>
        </w:r>
        <w:r w:rsidR="00264FD6">
          <w:rPr>
            <w:noProof/>
            <w:webHidden/>
          </w:rPr>
        </w:r>
        <w:r w:rsidR="00264FD6">
          <w:rPr>
            <w:noProof/>
            <w:webHidden/>
          </w:rPr>
          <w:fldChar w:fldCharType="separate"/>
        </w:r>
        <w:r w:rsidR="00264FD6">
          <w:rPr>
            <w:noProof/>
            <w:webHidden/>
          </w:rPr>
          <w:t>136</w:t>
        </w:r>
        <w:r w:rsidR="00264FD6">
          <w:rPr>
            <w:noProof/>
            <w:webHidden/>
          </w:rPr>
          <w:fldChar w:fldCharType="end"/>
        </w:r>
      </w:hyperlink>
    </w:p>
    <w:p w14:paraId="220FCAE4" w14:textId="653F1772" w:rsidR="00264FD6" w:rsidRDefault="00000000">
      <w:pPr>
        <w:pStyle w:val="Verzeichnis3"/>
        <w:rPr>
          <w:rFonts w:asciiTheme="minorHAnsi" w:eastAsiaTheme="minorEastAsia" w:hAnsiTheme="minorHAnsi" w:cstheme="minorBidi"/>
          <w:noProof/>
          <w:sz w:val="22"/>
        </w:rPr>
      </w:pPr>
      <w:hyperlink w:anchor="_Toc147990051" w:history="1">
        <w:r w:rsidR="00264FD6" w:rsidRPr="00E01FB8">
          <w:rPr>
            <w:rStyle w:val="Hyperlink"/>
            <w:noProof/>
          </w:rPr>
          <w:t>7.11.2</w:t>
        </w:r>
        <w:r w:rsidR="00264FD6">
          <w:rPr>
            <w:rFonts w:asciiTheme="minorHAnsi" w:eastAsiaTheme="minorEastAsia" w:hAnsiTheme="minorHAnsi" w:cstheme="minorBidi"/>
            <w:noProof/>
            <w:sz w:val="22"/>
          </w:rPr>
          <w:tab/>
        </w:r>
        <w:r w:rsidR="00264FD6" w:rsidRPr="00E01FB8">
          <w:rPr>
            <w:rStyle w:val="Hyperlink"/>
            <w:noProof/>
          </w:rPr>
          <w:t>SUR - Summary Product Experience Report (Event P09)</w:t>
        </w:r>
        <w:r w:rsidR="00264FD6">
          <w:rPr>
            <w:noProof/>
            <w:webHidden/>
          </w:rPr>
          <w:tab/>
        </w:r>
        <w:r w:rsidR="00264FD6">
          <w:rPr>
            <w:noProof/>
            <w:webHidden/>
          </w:rPr>
          <w:fldChar w:fldCharType="begin"/>
        </w:r>
        <w:r w:rsidR="00264FD6">
          <w:rPr>
            <w:noProof/>
            <w:webHidden/>
          </w:rPr>
          <w:instrText xml:space="preserve"> PAGEREF _Toc147990051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52E7506A" w14:textId="6A00ED82" w:rsidR="00264FD6" w:rsidRDefault="00000000">
      <w:pPr>
        <w:pStyle w:val="Verzeichnis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000000">
      <w:pPr>
        <w:pStyle w:val="Verzeichnis3"/>
        <w:rPr>
          <w:rFonts w:asciiTheme="minorHAnsi" w:eastAsiaTheme="minorEastAsia" w:hAnsiTheme="minorHAnsi" w:cstheme="minorBidi"/>
          <w:noProof/>
          <w:sz w:val="22"/>
        </w:rPr>
      </w:pPr>
      <w:hyperlink w:anchor="_Toc147990053" w:history="1">
        <w:r w:rsidR="00264FD6" w:rsidRPr="00E01FB8">
          <w:rPr>
            <w:rStyle w:val="Hyperlink"/>
            <w:noProof/>
          </w:rPr>
          <w:t>7.12.1</w:t>
        </w:r>
        <w:r w:rsidR="00264FD6">
          <w:rPr>
            <w:rFonts w:asciiTheme="minorHAnsi" w:eastAsiaTheme="minorEastAsia" w:hAnsiTheme="minorHAnsi" w:cstheme="minorBidi"/>
            <w:noProof/>
            <w:sz w:val="22"/>
          </w:rPr>
          <w:tab/>
        </w:r>
        <w:r w:rsidR="00264FD6" w:rsidRPr="00E01FB8">
          <w:rPr>
            <w:rStyle w:val="Hyperlink"/>
            <w:noProof/>
          </w:rPr>
          <w:t>PES - Product Experience Sender Segment</w:t>
        </w:r>
        <w:r w:rsidR="00264FD6">
          <w:rPr>
            <w:noProof/>
            <w:webHidden/>
          </w:rPr>
          <w:tab/>
        </w:r>
        <w:r w:rsidR="00264FD6">
          <w:rPr>
            <w:noProof/>
            <w:webHidden/>
          </w:rPr>
          <w:fldChar w:fldCharType="begin"/>
        </w:r>
        <w:r w:rsidR="00264FD6">
          <w:rPr>
            <w:noProof/>
            <w:webHidden/>
          </w:rPr>
          <w:instrText xml:space="preserve"> PAGEREF _Toc147990053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46EDCACB" w14:textId="0974CB2A" w:rsidR="00264FD6" w:rsidRDefault="00000000">
      <w:pPr>
        <w:pStyle w:val="Verzeichnis3"/>
        <w:rPr>
          <w:rFonts w:asciiTheme="minorHAnsi" w:eastAsiaTheme="minorEastAsia" w:hAnsiTheme="minorHAnsi" w:cstheme="minorBidi"/>
          <w:noProof/>
          <w:sz w:val="22"/>
        </w:rPr>
      </w:pPr>
      <w:hyperlink w:anchor="_Toc147990054" w:history="1">
        <w:r w:rsidR="00264FD6" w:rsidRPr="00E01FB8">
          <w:rPr>
            <w:rStyle w:val="Hyperlink"/>
            <w:noProof/>
          </w:rPr>
          <w:t>7.12.2</w:t>
        </w:r>
        <w:r w:rsidR="00264FD6">
          <w:rPr>
            <w:rFonts w:asciiTheme="minorHAnsi" w:eastAsiaTheme="minorEastAsia" w:hAnsiTheme="minorHAnsi" w:cstheme="minorBidi"/>
            <w:noProof/>
            <w:sz w:val="22"/>
          </w:rPr>
          <w:tab/>
        </w:r>
        <w:r w:rsidR="00264FD6" w:rsidRPr="00E01FB8">
          <w:rPr>
            <w:rStyle w:val="Hyperlink"/>
            <w:noProof/>
          </w:rPr>
          <w:t>PEO - Product Experience Observation Segment</w:t>
        </w:r>
        <w:r w:rsidR="00264FD6">
          <w:rPr>
            <w:noProof/>
            <w:webHidden/>
          </w:rPr>
          <w:tab/>
        </w:r>
        <w:r w:rsidR="00264FD6">
          <w:rPr>
            <w:noProof/>
            <w:webHidden/>
          </w:rPr>
          <w:fldChar w:fldCharType="begin"/>
        </w:r>
        <w:r w:rsidR="00264FD6">
          <w:rPr>
            <w:noProof/>
            <w:webHidden/>
          </w:rPr>
          <w:instrText xml:space="preserve"> PAGEREF _Toc147990054 \h </w:instrText>
        </w:r>
        <w:r w:rsidR="00264FD6">
          <w:rPr>
            <w:noProof/>
            <w:webHidden/>
          </w:rPr>
        </w:r>
        <w:r w:rsidR="00264FD6">
          <w:rPr>
            <w:noProof/>
            <w:webHidden/>
          </w:rPr>
          <w:fldChar w:fldCharType="separate"/>
        </w:r>
        <w:r w:rsidR="00264FD6">
          <w:rPr>
            <w:noProof/>
            <w:webHidden/>
          </w:rPr>
          <w:t>144</w:t>
        </w:r>
        <w:r w:rsidR="00264FD6">
          <w:rPr>
            <w:noProof/>
            <w:webHidden/>
          </w:rPr>
          <w:fldChar w:fldCharType="end"/>
        </w:r>
      </w:hyperlink>
    </w:p>
    <w:p w14:paraId="2B89B6DF" w14:textId="6223E679" w:rsidR="00264FD6" w:rsidRDefault="00000000">
      <w:pPr>
        <w:pStyle w:val="Verzeichnis3"/>
        <w:rPr>
          <w:rFonts w:asciiTheme="minorHAnsi" w:eastAsiaTheme="minorEastAsia" w:hAnsiTheme="minorHAnsi" w:cstheme="minorBidi"/>
          <w:noProof/>
          <w:sz w:val="22"/>
        </w:rPr>
      </w:pPr>
      <w:hyperlink w:anchor="_Toc147990055" w:history="1">
        <w:r w:rsidR="00264FD6" w:rsidRPr="00E01FB8">
          <w:rPr>
            <w:rStyle w:val="Hyperlink"/>
            <w:noProof/>
          </w:rPr>
          <w:t>7.12.3</w:t>
        </w:r>
        <w:r w:rsidR="00264FD6">
          <w:rPr>
            <w:rFonts w:asciiTheme="minorHAnsi" w:eastAsiaTheme="minorEastAsia" w:hAnsiTheme="minorHAnsi" w:cstheme="minorBidi"/>
            <w:noProof/>
            <w:sz w:val="22"/>
          </w:rPr>
          <w:tab/>
        </w:r>
        <w:r w:rsidR="00264FD6" w:rsidRPr="00E01FB8">
          <w:rPr>
            <w:rStyle w:val="Hyperlink"/>
            <w:noProof/>
          </w:rPr>
          <w:t>PCR - Possible Causal Relationship Segment</w:t>
        </w:r>
        <w:r w:rsidR="00264FD6">
          <w:rPr>
            <w:noProof/>
            <w:webHidden/>
          </w:rPr>
          <w:tab/>
        </w:r>
        <w:r w:rsidR="00264FD6">
          <w:rPr>
            <w:noProof/>
            <w:webHidden/>
          </w:rPr>
          <w:fldChar w:fldCharType="begin"/>
        </w:r>
        <w:r w:rsidR="00264FD6">
          <w:rPr>
            <w:noProof/>
            <w:webHidden/>
          </w:rPr>
          <w:instrText xml:space="preserve"> PAGEREF _Toc147990055 \h </w:instrText>
        </w:r>
        <w:r w:rsidR="00264FD6">
          <w:rPr>
            <w:noProof/>
            <w:webHidden/>
          </w:rPr>
        </w:r>
        <w:r w:rsidR="00264FD6">
          <w:rPr>
            <w:noProof/>
            <w:webHidden/>
          </w:rPr>
          <w:fldChar w:fldCharType="separate"/>
        </w:r>
        <w:r w:rsidR="00264FD6">
          <w:rPr>
            <w:noProof/>
            <w:webHidden/>
          </w:rPr>
          <w:t>150</w:t>
        </w:r>
        <w:r w:rsidR="00264FD6">
          <w:rPr>
            <w:noProof/>
            <w:webHidden/>
          </w:rPr>
          <w:fldChar w:fldCharType="end"/>
        </w:r>
      </w:hyperlink>
    </w:p>
    <w:p w14:paraId="5D395CC8" w14:textId="3C717E04" w:rsidR="00264FD6" w:rsidRDefault="00000000">
      <w:pPr>
        <w:pStyle w:val="Verzeichnis3"/>
        <w:rPr>
          <w:rFonts w:asciiTheme="minorHAnsi" w:eastAsiaTheme="minorEastAsia" w:hAnsiTheme="minorHAnsi" w:cstheme="minorBidi"/>
          <w:noProof/>
          <w:sz w:val="22"/>
        </w:rPr>
      </w:pPr>
      <w:hyperlink w:anchor="_Toc147990056" w:history="1">
        <w:r w:rsidR="00264FD6" w:rsidRPr="00E01FB8">
          <w:rPr>
            <w:rStyle w:val="Hyperlink"/>
            <w:noProof/>
          </w:rPr>
          <w:t>7.12.4</w:t>
        </w:r>
        <w:r w:rsidR="00264FD6">
          <w:rPr>
            <w:rFonts w:asciiTheme="minorHAnsi" w:eastAsiaTheme="minorEastAsia" w:hAnsiTheme="minorHAnsi" w:cstheme="minorBidi"/>
            <w:noProof/>
            <w:sz w:val="22"/>
          </w:rPr>
          <w:tab/>
        </w:r>
        <w:r w:rsidR="00264FD6" w:rsidRPr="00E01FB8">
          <w:rPr>
            <w:rStyle w:val="Hyperlink"/>
            <w:noProof/>
          </w:rPr>
          <w:t>PSH - Product Summary Header Segment</w:t>
        </w:r>
        <w:r w:rsidR="00264FD6">
          <w:rPr>
            <w:noProof/>
            <w:webHidden/>
          </w:rPr>
          <w:tab/>
        </w:r>
        <w:r w:rsidR="00264FD6">
          <w:rPr>
            <w:noProof/>
            <w:webHidden/>
          </w:rPr>
          <w:fldChar w:fldCharType="begin"/>
        </w:r>
        <w:r w:rsidR="00264FD6">
          <w:rPr>
            <w:noProof/>
            <w:webHidden/>
          </w:rPr>
          <w:instrText xml:space="preserve"> PAGEREF _Toc147990056 \h </w:instrText>
        </w:r>
        <w:r w:rsidR="00264FD6">
          <w:rPr>
            <w:noProof/>
            <w:webHidden/>
          </w:rPr>
        </w:r>
        <w:r w:rsidR="00264FD6">
          <w:rPr>
            <w:noProof/>
            <w:webHidden/>
          </w:rPr>
          <w:fldChar w:fldCharType="separate"/>
        </w:r>
        <w:r w:rsidR="00264FD6">
          <w:rPr>
            <w:noProof/>
            <w:webHidden/>
          </w:rPr>
          <w:t>155</w:t>
        </w:r>
        <w:r w:rsidR="00264FD6">
          <w:rPr>
            <w:noProof/>
            <w:webHidden/>
          </w:rPr>
          <w:fldChar w:fldCharType="end"/>
        </w:r>
      </w:hyperlink>
    </w:p>
    <w:p w14:paraId="7CA94157" w14:textId="792A5E79" w:rsidR="00264FD6" w:rsidRDefault="00000000">
      <w:pPr>
        <w:pStyle w:val="Verzeichnis3"/>
        <w:rPr>
          <w:rFonts w:asciiTheme="minorHAnsi" w:eastAsiaTheme="minorEastAsia" w:hAnsiTheme="minorHAnsi" w:cstheme="minorBidi"/>
          <w:noProof/>
          <w:sz w:val="22"/>
        </w:rPr>
      </w:pPr>
      <w:hyperlink w:anchor="_Toc147990057" w:history="1">
        <w:r w:rsidR="00264FD6" w:rsidRPr="00E01FB8">
          <w:rPr>
            <w:rStyle w:val="Hyperlink"/>
            <w:noProof/>
          </w:rPr>
          <w:t>7.12.5</w:t>
        </w:r>
        <w:r w:rsidR="00264FD6">
          <w:rPr>
            <w:rFonts w:asciiTheme="minorHAnsi" w:eastAsiaTheme="minorEastAsia" w:hAnsiTheme="minorHAnsi" w:cstheme="minorBidi"/>
            <w:noProof/>
            <w:sz w:val="22"/>
          </w:rPr>
          <w:tab/>
        </w:r>
        <w:r w:rsidR="00264FD6" w:rsidRPr="00E01FB8">
          <w:rPr>
            <w:rStyle w:val="Hyperlink"/>
            <w:noProof/>
          </w:rPr>
          <w:t>PDC - Product Detail Country Segment</w:t>
        </w:r>
        <w:r w:rsidR="00264FD6">
          <w:rPr>
            <w:noProof/>
            <w:webHidden/>
          </w:rPr>
          <w:tab/>
        </w:r>
        <w:r w:rsidR="00264FD6">
          <w:rPr>
            <w:noProof/>
            <w:webHidden/>
          </w:rPr>
          <w:fldChar w:fldCharType="begin"/>
        </w:r>
        <w:r w:rsidR="00264FD6">
          <w:rPr>
            <w:noProof/>
            <w:webHidden/>
          </w:rPr>
          <w:instrText xml:space="preserve"> PAGEREF _Toc147990057 \h </w:instrText>
        </w:r>
        <w:r w:rsidR="00264FD6">
          <w:rPr>
            <w:noProof/>
            <w:webHidden/>
          </w:rPr>
        </w:r>
        <w:r w:rsidR="00264FD6">
          <w:rPr>
            <w:noProof/>
            <w:webHidden/>
          </w:rPr>
          <w:fldChar w:fldCharType="separate"/>
        </w:r>
        <w:r w:rsidR="00264FD6">
          <w:rPr>
            <w:noProof/>
            <w:webHidden/>
          </w:rPr>
          <w:t>157</w:t>
        </w:r>
        <w:r w:rsidR="00264FD6">
          <w:rPr>
            <w:noProof/>
            <w:webHidden/>
          </w:rPr>
          <w:fldChar w:fldCharType="end"/>
        </w:r>
      </w:hyperlink>
    </w:p>
    <w:p w14:paraId="043C9AE6" w14:textId="0DCA365A" w:rsidR="00264FD6" w:rsidRDefault="00000000">
      <w:pPr>
        <w:pStyle w:val="Verzeichnis3"/>
        <w:rPr>
          <w:rFonts w:asciiTheme="minorHAnsi" w:eastAsiaTheme="minorEastAsia" w:hAnsiTheme="minorHAnsi" w:cstheme="minorBidi"/>
          <w:noProof/>
          <w:sz w:val="22"/>
        </w:rPr>
      </w:pPr>
      <w:hyperlink w:anchor="_Toc147990058" w:history="1">
        <w:r w:rsidR="00264FD6" w:rsidRPr="00E01FB8">
          <w:rPr>
            <w:rStyle w:val="Hyperlink"/>
            <w:noProof/>
          </w:rPr>
          <w:t>7.12.6</w:t>
        </w:r>
        <w:r w:rsidR="00264FD6">
          <w:rPr>
            <w:rFonts w:asciiTheme="minorHAnsi" w:eastAsiaTheme="minorEastAsia" w:hAnsiTheme="minorHAnsi" w:cstheme="minorBidi"/>
            <w:noProof/>
            <w:sz w:val="22"/>
          </w:rPr>
          <w:tab/>
        </w:r>
        <w:r w:rsidR="00264FD6" w:rsidRPr="00E01FB8">
          <w:rPr>
            <w:rStyle w:val="Hyperlink"/>
            <w:noProof/>
          </w:rPr>
          <w:t>FAC - Facility Segment</w:t>
        </w:r>
        <w:r w:rsidR="00264FD6">
          <w:rPr>
            <w:noProof/>
            <w:webHidden/>
          </w:rPr>
          <w:tab/>
        </w:r>
        <w:r w:rsidR="00264FD6">
          <w:rPr>
            <w:noProof/>
            <w:webHidden/>
          </w:rPr>
          <w:fldChar w:fldCharType="begin"/>
        </w:r>
        <w:r w:rsidR="00264FD6">
          <w:rPr>
            <w:noProof/>
            <w:webHidden/>
          </w:rPr>
          <w:instrText xml:space="preserve"> PAGEREF _Toc147990058 \h </w:instrText>
        </w:r>
        <w:r w:rsidR="00264FD6">
          <w:rPr>
            <w:noProof/>
            <w:webHidden/>
          </w:rPr>
        </w:r>
        <w:r w:rsidR="00264FD6">
          <w:rPr>
            <w:noProof/>
            <w:webHidden/>
          </w:rPr>
          <w:fldChar w:fldCharType="separate"/>
        </w:r>
        <w:r w:rsidR="00264FD6">
          <w:rPr>
            <w:noProof/>
            <w:webHidden/>
          </w:rPr>
          <w:t>160</w:t>
        </w:r>
        <w:r w:rsidR="00264FD6">
          <w:rPr>
            <w:noProof/>
            <w:webHidden/>
          </w:rPr>
          <w:fldChar w:fldCharType="end"/>
        </w:r>
      </w:hyperlink>
    </w:p>
    <w:p w14:paraId="240F1970" w14:textId="7EC6CB24" w:rsidR="00264FD6" w:rsidRDefault="00000000">
      <w:pPr>
        <w:pStyle w:val="Verzeichnis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000000">
      <w:pPr>
        <w:pStyle w:val="Verzeichnis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000000">
      <w:pPr>
        <w:pStyle w:val="Verzeichnis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000000">
      <w:pPr>
        <w:pStyle w:val="Verzeichnis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000000">
      <w:pPr>
        <w:pStyle w:val="Verzeichnis3"/>
        <w:rPr>
          <w:rFonts w:asciiTheme="minorHAnsi" w:eastAsiaTheme="minorEastAsia" w:hAnsiTheme="minorHAnsi" w:cstheme="minorBidi"/>
          <w:noProof/>
          <w:sz w:val="22"/>
        </w:rPr>
      </w:pPr>
      <w:hyperlink w:anchor="_Toc147990063" w:history="1">
        <w:r w:rsidR="00264FD6" w:rsidRPr="00E01FB8">
          <w:rPr>
            <w:rStyle w:val="Hyperlink"/>
            <w:noProof/>
          </w:rPr>
          <w:t>7.16.1</w:t>
        </w:r>
        <w:r w:rsidR="00264FD6">
          <w:rPr>
            <w:rFonts w:asciiTheme="minorHAnsi" w:eastAsiaTheme="minorEastAsia" w:hAnsiTheme="minorHAnsi" w:cstheme="minorBidi"/>
            <w:noProof/>
            <w:sz w:val="22"/>
          </w:rPr>
          <w:tab/>
        </w:r>
        <w:r w:rsidR="00264FD6" w:rsidRPr="00E01FB8">
          <w:rPr>
            <w:rStyle w:val="Hyperlink"/>
            <w:noProof/>
          </w:rPr>
          <w:t>OSM - Unsolicited Specimen Shipment Manifest Message (Event R26)</w:t>
        </w:r>
        <w:r w:rsidR="00264FD6">
          <w:rPr>
            <w:noProof/>
            <w:webHidden/>
          </w:rPr>
          <w:tab/>
        </w:r>
        <w:r w:rsidR="00264FD6">
          <w:rPr>
            <w:noProof/>
            <w:webHidden/>
          </w:rPr>
          <w:fldChar w:fldCharType="begin"/>
        </w:r>
        <w:r w:rsidR="00264FD6">
          <w:rPr>
            <w:noProof/>
            <w:webHidden/>
          </w:rPr>
          <w:instrText xml:space="preserve"> PAGEREF _Toc147990063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773873A9" w14:textId="566AC51E" w:rsidR="00264FD6" w:rsidRDefault="00000000">
      <w:pPr>
        <w:pStyle w:val="Verzeichnis3"/>
        <w:rPr>
          <w:rFonts w:asciiTheme="minorHAnsi" w:eastAsiaTheme="minorEastAsia" w:hAnsiTheme="minorHAnsi" w:cstheme="minorBidi"/>
          <w:noProof/>
          <w:sz w:val="22"/>
        </w:rPr>
      </w:pPr>
      <w:hyperlink w:anchor="_Toc147990064" w:history="1">
        <w:r w:rsidR="00264FD6" w:rsidRPr="00E01FB8">
          <w:rPr>
            <w:rStyle w:val="Hyperlink"/>
            <w:noProof/>
          </w:rPr>
          <w:t>7.16.2</w:t>
        </w:r>
        <w:r w:rsidR="00264FD6">
          <w:rPr>
            <w:rFonts w:asciiTheme="minorHAnsi" w:eastAsiaTheme="minorEastAsia" w:hAnsiTheme="minorHAnsi" w:cstheme="minorBidi"/>
            <w:noProof/>
            <w:sz w:val="22"/>
          </w:rPr>
          <w:tab/>
        </w:r>
        <w:r w:rsidR="00264FD6" w:rsidRPr="00E01FB8">
          <w:rPr>
            <w:rStyle w:val="Hyperlink"/>
            <w:noProof/>
          </w:rPr>
          <w:t>SHP - Shipment Segment</w:t>
        </w:r>
        <w:r w:rsidR="00264FD6">
          <w:rPr>
            <w:noProof/>
            <w:webHidden/>
          </w:rPr>
          <w:tab/>
        </w:r>
        <w:r w:rsidR="00264FD6">
          <w:rPr>
            <w:noProof/>
            <w:webHidden/>
          </w:rPr>
          <w:fldChar w:fldCharType="begin"/>
        </w:r>
        <w:r w:rsidR="00264FD6">
          <w:rPr>
            <w:noProof/>
            <w:webHidden/>
          </w:rPr>
          <w:instrText xml:space="preserve"> PAGEREF _Toc147990064 \h </w:instrText>
        </w:r>
        <w:r w:rsidR="00264FD6">
          <w:rPr>
            <w:noProof/>
            <w:webHidden/>
          </w:rPr>
        </w:r>
        <w:r w:rsidR="00264FD6">
          <w:rPr>
            <w:noProof/>
            <w:webHidden/>
          </w:rPr>
          <w:fldChar w:fldCharType="separate"/>
        </w:r>
        <w:r w:rsidR="00264FD6">
          <w:rPr>
            <w:noProof/>
            <w:webHidden/>
          </w:rPr>
          <w:t>173</w:t>
        </w:r>
        <w:r w:rsidR="00264FD6">
          <w:rPr>
            <w:noProof/>
            <w:webHidden/>
          </w:rPr>
          <w:fldChar w:fldCharType="end"/>
        </w:r>
      </w:hyperlink>
    </w:p>
    <w:p w14:paraId="4BBA10B5" w14:textId="044F7BC5" w:rsidR="00264FD6" w:rsidRDefault="00000000">
      <w:pPr>
        <w:pStyle w:val="Verzeichnis3"/>
        <w:rPr>
          <w:rFonts w:asciiTheme="minorHAnsi" w:eastAsiaTheme="minorEastAsia" w:hAnsiTheme="minorHAnsi" w:cstheme="minorBidi"/>
          <w:noProof/>
          <w:sz w:val="22"/>
        </w:rPr>
      </w:pPr>
      <w:hyperlink w:anchor="_Toc147990065" w:history="1">
        <w:r w:rsidR="00264FD6" w:rsidRPr="00E01FB8">
          <w:rPr>
            <w:rStyle w:val="Hyperlink"/>
            <w:noProof/>
          </w:rPr>
          <w:t>7.16.3</w:t>
        </w:r>
        <w:r w:rsidR="00264FD6">
          <w:rPr>
            <w:rFonts w:asciiTheme="minorHAnsi" w:eastAsiaTheme="minorEastAsia" w:hAnsiTheme="minorHAnsi" w:cstheme="minorBidi"/>
            <w:noProof/>
            <w:sz w:val="22"/>
          </w:rPr>
          <w:tab/>
        </w:r>
        <w:r w:rsidR="00264FD6" w:rsidRPr="00E01FB8">
          <w:rPr>
            <w:rStyle w:val="Hyperlink"/>
            <w:noProof/>
          </w:rPr>
          <w:t>PAC – Shipment Package Segment</w:t>
        </w:r>
        <w:r w:rsidR="00264FD6">
          <w:rPr>
            <w:noProof/>
            <w:webHidden/>
          </w:rPr>
          <w:tab/>
        </w:r>
        <w:r w:rsidR="00264FD6">
          <w:rPr>
            <w:noProof/>
            <w:webHidden/>
          </w:rPr>
          <w:fldChar w:fldCharType="begin"/>
        </w:r>
        <w:r w:rsidR="00264FD6">
          <w:rPr>
            <w:noProof/>
            <w:webHidden/>
          </w:rPr>
          <w:instrText xml:space="preserve"> PAGEREF _Toc147990065 \h </w:instrText>
        </w:r>
        <w:r w:rsidR="00264FD6">
          <w:rPr>
            <w:noProof/>
            <w:webHidden/>
          </w:rPr>
        </w:r>
        <w:r w:rsidR="00264FD6">
          <w:rPr>
            <w:noProof/>
            <w:webHidden/>
          </w:rPr>
          <w:fldChar w:fldCharType="separate"/>
        </w:r>
        <w:r w:rsidR="00264FD6">
          <w:rPr>
            <w:noProof/>
            <w:webHidden/>
          </w:rPr>
          <w:t>176</w:t>
        </w:r>
        <w:r w:rsidR="00264FD6">
          <w:rPr>
            <w:noProof/>
            <w:webHidden/>
          </w:rPr>
          <w:fldChar w:fldCharType="end"/>
        </w:r>
      </w:hyperlink>
    </w:p>
    <w:p w14:paraId="3C1FC266" w14:textId="018CCA0A" w:rsidR="00264FD6" w:rsidRDefault="00000000">
      <w:pPr>
        <w:pStyle w:val="Verzeichnis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000000">
      <w:pPr>
        <w:pStyle w:val="Verzeichnis3"/>
        <w:rPr>
          <w:rFonts w:asciiTheme="minorHAnsi" w:eastAsiaTheme="minorEastAsia" w:hAnsiTheme="minorHAnsi" w:cstheme="minorBidi"/>
          <w:noProof/>
          <w:sz w:val="22"/>
        </w:rPr>
      </w:pPr>
      <w:hyperlink w:anchor="_Toc147990067" w:history="1">
        <w:r w:rsidR="00264FD6" w:rsidRPr="00E01FB8">
          <w:rPr>
            <w:rStyle w:val="Hyperlink"/>
            <w:noProof/>
          </w:rPr>
          <w:t>7.17.1</w:t>
        </w:r>
        <w:r w:rsidR="00264FD6">
          <w:rPr>
            <w:rFonts w:asciiTheme="minorHAnsi" w:eastAsiaTheme="minorEastAsia" w:hAnsiTheme="minorHAnsi" w:cstheme="minorBidi"/>
            <w:noProof/>
            <w:sz w:val="22"/>
          </w:rPr>
          <w:tab/>
        </w:r>
        <w:r w:rsidR="00264FD6" w:rsidRPr="00E01FB8">
          <w:rPr>
            <w:rStyle w:val="Hyperlink"/>
            <w:noProof/>
          </w:rPr>
          <w:t>Common ISO Derived Units &amp; ISO+ Extensions</w:t>
        </w:r>
        <w:r w:rsidR="00264FD6">
          <w:rPr>
            <w:noProof/>
            <w:webHidden/>
          </w:rPr>
          <w:tab/>
        </w:r>
        <w:r w:rsidR="00264FD6">
          <w:rPr>
            <w:noProof/>
            <w:webHidden/>
          </w:rPr>
          <w:fldChar w:fldCharType="begin"/>
        </w:r>
        <w:r w:rsidR="00264FD6">
          <w:rPr>
            <w:noProof/>
            <w:webHidden/>
          </w:rPr>
          <w:instrText xml:space="preserve"> PAGEREF _Toc147990067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089F57B8" w14:textId="52A852DF" w:rsidR="00264FD6" w:rsidRDefault="00000000">
      <w:pPr>
        <w:pStyle w:val="Verzeichnis3"/>
        <w:rPr>
          <w:rFonts w:asciiTheme="minorHAnsi" w:eastAsiaTheme="minorEastAsia" w:hAnsiTheme="minorHAnsi" w:cstheme="minorBidi"/>
          <w:noProof/>
          <w:sz w:val="22"/>
        </w:rPr>
      </w:pPr>
      <w:hyperlink w:anchor="_Toc147990068" w:history="1">
        <w:r w:rsidR="00264FD6" w:rsidRPr="00E01FB8">
          <w:rPr>
            <w:rStyle w:val="Hyperlink"/>
            <w:noProof/>
          </w:rPr>
          <w:t>7.17.2</w:t>
        </w:r>
        <w:r w:rsidR="00264FD6">
          <w:rPr>
            <w:rFonts w:asciiTheme="minorHAnsi" w:eastAsiaTheme="minorEastAsia" w:hAnsiTheme="minorHAnsi" w:cstheme="minorBidi"/>
            <w:noProof/>
            <w:sz w:val="22"/>
          </w:rPr>
          <w:tab/>
        </w:r>
        <w:r w:rsidR="00264FD6" w:rsidRPr="00E01FB8">
          <w:rPr>
            <w:rStyle w:val="Hyperlink"/>
            <w:noProof/>
          </w:rPr>
          <w:t>External Units of Measure Examples</w:t>
        </w:r>
        <w:r w:rsidR="00264FD6">
          <w:rPr>
            <w:noProof/>
            <w:webHidden/>
          </w:rPr>
          <w:tab/>
        </w:r>
        <w:r w:rsidR="00264FD6">
          <w:rPr>
            <w:noProof/>
            <w:webHidden/>
          </w:rPr>
          <w:fldChar w:fldCharType="begin"/>
        </w:r>
        <w:r w:rsidR="00264FD6">
          <w:rPr>
            <w:noProof/>
            <w:webHidden/>
          </w:rPr>
          <w:instrText xml:space="preserve"> PAGEREF _Toc147990068 \h </w:instrText>
        </w:r>
        <w:r w:rsidR="00264FD6">
          <w:rPr>
            <w:noProof/>
            <w:webHidden/>
          </w:rPr>
        </w:r>
        <w:r w:rsidR="00264FD6">
          <w:rPr>
            <w:noProof/>
            <w:webHidden/>
          </w:rPr>
          <w:fldChar w:fldCharType="separate"/>
        </w:r>
        <w:r w:rsidR="00264FD6">
          <w:rPr>
            <w:noProof/>
            <w:webHidden/>
          </w:rPr>
          <w:t>184</w:t>
        </w:r>
        <w:r w:rsidR="00264FD6">
          <w:rPr>
            <w:noProof/>
            <w:webHidden/>
          </w:rPr>
          <w:fldChar w:fldCharType="end"/>
        </w:r>
      </w:hyperlink>
    </w:p>
    <w:p w14:paraId="63F4D81A" w14:textId="2BE40C1A" w:rsidR="00264FD6" w:rsidRDefault="00000000">
      <w:pPr>
        <w:pStyle w:val="Verzeichnis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Verzeichnis1"/>
      </w:pPr>
      <w:r>
        <w:rPr>
          <w:bCs/>
          <w:caps w:val="0"/>
        </w:rPr>
        <w:fldChar w:fldCharType="end"/>
      </w:r>
    </w:p>
    <w:p w14:paraId="15F93873" w14:textId="77777777" w:rsidR="00DD6D98" w:rsidRPr="009901C4" w:rsidRDefault="00DD6D98" w:rsidP="0043481A">
      <w:pPr>
        <w:pStyle w:val="berschrift2"/>
        <w:rPr>
          <w:noProof/>
        </w:rPr>
      </w:pPr>
      <w:bookmarkStart w:id="15" w:name="_Toc532895964"/>
      <w:bookmarkStart w:id="16" w:name="_Toc245749"/>
      <w:bookmarkStart w:id="17" w:name="_Toc861837"/>
      <w:bookmarkStart w:id="18" w:name="_Toc862841"/>
      <w:bookmarkStart w:id="19" w:name="_Toc866830"/>
      <w:bookmarkStart w:id="20" w:name="_Toc879939"/>
      <w:bookmarkStart w:id="21" w:name="_Toc138585453"/>
      <w:bookmarkStart w:id="22" w:name="_Toc234050287"/>
      <w:bookmarkStart w:id="23" w:name="_Toc147989993"/>
      <w:r w:rsidRPr="009901C4">
        <w:rPr>
          <w:noProof/>
        </w:rPr>
        <w:t>P</w:t>
      </w:r>
      <w:r w:rsidR="0023730D">
        <w:rPr>
          <w:noProof/>
        </w:rPr>
        <w:t>urpose</w:t>
      </w:r>
      <w:bookmarkEnd w:id="15"/>
      <w:bookmarkEnd w:id="16"/>
      <w:bookmarkEnd w:id="17"/>
      <w:bookmarkEnd w:id="18"/>
      <w:bookmarkEnd w:id="19"/>
      <w:bookmarkEnd w:id="20"/>
      <w:bookmarkEnd w:id="21"/>
      <w:bookmarkEnd w:id="22"/>
      <w:bookmarkEnd w:id="2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 xml:space="preserve">s office system) (the placer).   Observations can be sent from producing systems to clinical information systems (not necessarily the order placer) and from such systems to other </w:t>
      </w:r>
      <w:r w:rsidRPr="009901C4">
        <w:rPr>
          <w:noProof/>
        </w:rPr>
        <w:lastRenderedPageBreak/>
        <w:t>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 xml:space="preserve">As an international example, microbiology reports may include clinical interpretation and require </w:t>
      </w:r>
      <w:r w:rsidRPr="009901C4">
        <w:rPr>
          <w:noProof/>
        </w:rPr>
        <w:lastRenderedPageBreak/>
        <w:t>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lastRenderedPageBreak/>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berschrift3"/>
        <w:rPr>
          <w:noProof/>
        </w:rPr>
      </w:pPr>
      <w:bookmarkStart w:id="24" w:name="_Toc147989994"/>
      <w:r>
        <w:rPr>
          <w:noProof/>
        </w:rPr>
        <w:t>Snapshot Mode</w:t>
      </w:r>
      <w:bookmarkEnd w:id="24"/>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berschrift3"/>
        <w:rPr>
          <w:noProof/>
        </w:rPr>
      </w:pPr>
      <w:bookmarkStart w:id="25" w:name="_Toc495952538"/>
      <w:bookmarkStart w:id="26" w:name="_Toc532895965"/>
      <w:bookmarkStart w:id="27" w:name="_Toc245750"/>
      <w:bookmarkStart w:id="28" w:name="_Toc861838"/>
      <w:bookmarkStart w:id="29" w:name="_Toc862842"/>
      <w:bookmarkStart w:id="30" w:name="_Toc866831"/>
      <w:bookmarkStart w:id="31" w:name="_Toc879940"/>
      <w:bookmarkStart w:id="32" w:name="_Toc138585454"/>
      <w:bookmarkStart w:id="33" w:name="_Toc234050288"/>
      <w:bookmarkStart w:id="34" w:name="_Toc147989995"/>
      <w:r w:rsidRPr="009901C4">
        <w:rPr>
          <w:noProof/>
        </w:rPr>
        <w:lastRenderedPageBreak/>
        <w:t>Preface (</w:t>
      </w:r>
      <w:r w:rsidRPr="0043481A">
        <w:t>organization</w:t>
      </w:r>
      <w:r w:rsidRPr="009901C4">
        <w:rPr>
          <w:noProof/>
        </w:rPr>
        <w:t xml:space="preserve"> of this chapter)</w:t>
      </w:r>
      <w:bookmarkEnd w:id="25"/>
      <w:bookmarkEnd w:id="26"/>
      <w:bookmarkEnd w:id="27"/>
      <w:bookmarkEnd w:id="28"/>
      <w:bookmarkEnd w:id="29"/>
      <w:bookmarkEnd w:id="30"/>
      <w:bookmarkEnd w:id="31"/>
      <w:bookmarkEnd w:id="32"/>
      <w:bookmarkEnd w:id="33"/>
      <w:bookmarkEnd w:id="34"/>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berschrift3"/>
        <w:rPr>
          <w:noProof/>
        </w:rPr>
      </w:pPr>
      <w:bookmarkStart w:id="35" w:name="_Toc348245613"/>
      <w:bookmarkStart w:id="36" w:name="_Toc348246097"/>
      <w:bookmarkStart w:id="37" w:name="_Toc348246264"/>
      <w:bookmarkStart w:id="38" w:name="_Toc348246405"/>
      <w:bookmarkStart w:id="39" w:name="_Toc348246656"/>
      <w:bookmarkStart w:id="40" w:name="_Toc348259232"/>
      <w:bookmarkStart w:id="41" w:name="_Toc348340454"/>
      <w:bookmarkStart w:id="42" w:name="_Toc359236280"/>
      <w:bookmarkStart w:id="43" w:name="_Toc495952539"/>
      <w:bookmarkStart w:id="44" w:name="_Toc532895966"/>
      <w:bookmarkStart w:id="45" w:name="_Toc245751"/>
      <w:bookmarkStart w:id="46" w:name="_Toc861839"/>
      <w:bookmarkStart w:id="47" w:name="_Toc862843"/>
      <w:bookmarkStart w:id="48" w:name="_Toc866832"/>
      <w:bookmarkStart w:id="49" w:name="_Toc879941"/>
      <w:bookmarkStart w:id="50" w:name="_Toc138585455"/>
      <w:bookmarkStart w:id="51" w:name="_Toc234050289"/>
      <w:bookmarkStart w:id="52" w:name="_Toc147989996"/>
      <w:r w:rsidRPr="009901C4">
        <w:rPr>
          <w:noProof/>
        </w:rPr>
        <w:t>Gloss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FB58005" w14:textId="77777777" w:rsidR="00DD6D98" w:rsidRPr="00DD6D98" w:rsidRDefault="00DD6D98" w:rsidP="00DD6D98">
      <w:pPr>
        <w:pStyle w:val="berschrift4"/>
      </w:pPr>
      <w:commentRangeStart w:id="53"/>
      <w:r w:rsidRPr="00DD6D98">
        <w:t>hiddentext</w:t>
      </w:r>
      <w:bookmarkStart w:id="54" w:name="_Toc532895967"/>
      <w:bookmarkStart w:id="55" w:name="_Toc536859456"/>
      <w:bookmarkStart w:id="56" w:name="_Toc245752"/>
      <w:bookmarkStart w:id="57" w:name="_Toc234054143"/>
      <w:bookmarkEnd w:id="54"/>
      <w:bookmarkEnd w:id="55"/>
      <w:bookmarkEnd w:id="56"/>
      <w:bookmarkEnd w:id="57"/>
      <w:commentRangeEnd w:id="53"/>
      <w:r w:rsidR="00E06566">
        <w:rPr>
          <w:rStyle w:val="Kommentarzeichen"/>
          <w:rFonts w:ascii="Times New Roman" w:eastAsia="MS Mincho" w:hAnsi="Times New Roman"/>
          <w:kern w:val="0"/>
          <w:lang w:eastAsia="ja-JP"/>
        </w:rPr>
        <w:commentReference w:id="53"/>
      </w:r>
    </w:p>
    <w:p w14:paraId="10FCF64B" w14:textId="77777777" w:rsidR="00DD6D98" w:rsidRPr="00DD6D98" w:rsidRDefault="00DD6D98" w:rsidP="00DD6D98">
      <w:pPr>
        <w:pStyle w:val="berschrift4"/>
      </w:pPr>
      <w:bookmarkStart w:id="58" w:name="_Toc532895968"/>
      <w:bookmarkStart w:id="59" w:name="_Toc245753"/>
      <w:r w:rsidRPr="00DD6D98">
        <w:t>Placer:</w:t>
      </w:r>
      <w:bookmarkEnd w:id="58"/>
      <w:bookmarkEnd w:id="59"/>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berschrift4"/>
        <w:rPr>
          <w:noProof/>
        </w:rPr>
      </w:pPr>
      <w:bookmarkStart w:id="60" w:name="_Toc532895969"/>
      <w:bookmarkStart w:id="61" w:name="_Toc245754"/>
      <w:r w:rsidRPr="009901C4">
        <w:rPr>
          <w:noProof/>
        </w:rPr>
        <w:t>Filler:</w:t>
      </w:r>
      <w:bookmarkEnd w:id="60"/>
      <w:bookmarkEnd w:id="61"/>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berschrift4"/>
        <w:rPr>
          <w:noProof/>
        </w:rPr>
      </w:pPr>
      <w:bookmarkStart w:id="62" w:name="_Toc532895970"/>
      <w:bookmarkStart w:id="63" w:name="_Toc245755"/>
      <w:bookmarkStart w:id="64" w:name="_Ref175467456"/>
      <w:r w:rsidRPr="009901C4">
        <w:rPr>
          <w:noProof/>
        </w:rPr>
        <w:t>Battery:</w:t>
      </w:r>
      <w:bookmarkEnd w:id="62"/>
      <w:bookmarkEnd w:id="63"/>
      <w:bookmarkEnd w:id="64"/>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berschrift4"/>
        <w:rPr>
          <w:noProof/>
        </w:rPr>
      </w:pPr>
      <w:bookmarkStart w:id="65" w:name="_Toc532895971"/>
      <w:bookmarkStart w:id="66" w:name="_Toc245756"/>
      <w:r w:rsidRPr="009901C4">
        <w:rPr>
          <w:noProof/>
        </w:rPr>
        <w:t>Observation:</w:t>
      </w:r>
      <w:bookmarkEnd w:id="65"/>
      <w:bookmarkEnd w:id="66"/>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berschrift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berschrift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147989997"/>
      <w:r w:rsidRPr="009901C4">
        <w:rPr>
          <w:noProof/>
        </w:rPr>
        <w:lastRenderedPageBreak/>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berschrift3"/>
        <w:rPr>
          <w:noProof/>
        </w:rPr>
      </w:pPr>
      <w:bookmarkStart w:id="87" w:name="_Toc234050291"/>
      <w:bookmarkStart w:id="88" w:name="_Ref234059249"/>
      <w:bookmarkStart w:id="89" w:name="_Toc147989998"/>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berschrift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14798999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berschrift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147990000"/>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Fett"/>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lastRenderedPageBreak/>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berschrift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147990001"/>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berschrift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147990002"/>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berschrift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147990003"/>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 xml:space="preserve">In order to allow for the passing of specific information relating to the Patient, responsible Doctor, placing doctor, patient location, etc., there is a requirement for the inclusion of a PV1 and PD1 segment in the ORU </w:t>
      </w:r>
      <w:r w:rsidRPr="009901C4">
        <w:rPr>
          <w:noProof/>
        </w:rPr>
        <w:lastRenderedPageBreak/>
        <w:t>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lastRenderedPageBreak/>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berschrift3"/>
        <w:rPr>
          <w:noProof/>
        </w:rPr>
      </w:pPr>
      <w:bookmarkStart w:id="248" w:name="_Toc147990004"/>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lastRenderedPageBreak/>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berschrift3"/>
        <w:rPr>
          <w:noProof/>
        </w:rPr>
      </w:pPr>
      <w:bookmarkStart w:id="257" w:name="_Toc147990005"/>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 xml:space="preserve">For backwards compatibility only as of </w:t>
            </w:r>
            <w:r w:rsidRPr="00C95480">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lastRenderedPageBreak/>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berschrift3"/>
        <w:rPr>
          <w:noProof/>
        </w:rPr>
      </w:pPr>
      <w:bookmarkStart w:id="262" w:name="_Toc147990006"/>
      <w:r w:rsidRPr="009901C4">
        <w:rPr>
          <w:noProof/>
        </w:rPr>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lastRenderedPageBreak/>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berschrift3"/>
        <w:rPr>
          <w:noProof/>
        </w:rPr>
      </w:pPr>
      <w:bookmarkStart w:id="263" w:name="_Toc234050300"/>
      <w:bookmarkStart w:id="264" w:name="_Toc147990007"/>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lastRenderedPageBreak/>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26506C5E" w:rsidR="00DD6D98" w:rsidRPr="009901C4" w:rsidRDefault="00DD6D98" w:rsidP="00DD6D98">
            <w:pPr>
              <w:pStyle w:val="MsgTableBody"/>
              <w:rPr>
                <w:noProof/>
              </w:rPr>
            </w:pPr>
            <w:r w:rsidRPr="009901C4">
              <w:rPr>
                <w:noProof/>
              </w:rPr>
              <w:t xml:space="preserve"> </w:t>
            </w:r>
            <w:r w:rsidR="0015574D">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CFFD92B" w:rsidR="00210165" w:rsidRPr="009901C4" w:rsidRDefault="00210165" w:rsidP="00DD6D98">
            <w:pPr>
              <w:pStyle w:val="MsgTableBody"/>
              <w:rPr>
                <w:noProof/>
              </w:rPr>
            </w:pPr>
            <w:r>
              <w:rPr>
                <w:noProof/>
              </w:rPr>
              <w:t xml:space="preserve"> </w:t>
            </w:r>
            <w:r w:rsidR="0015574D">
              <w:rPr>
                <w:noProof/>
              </w:rPr>
              <w:t xml:space="preserve"> }</w:t>
            </w:r>
            <w:r>
              <w:rPr>
                <w:noProof/>
              </w:rPr>
              <w:t>]</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lastRenderedPageBreak/>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berschrift3"/>
        <w:rPr>
          <w:noProof/>
        </w:rPr>
      </w:pPr>
      <w:bookmarkStart w:id="268" w:name="_Toc147990008"/>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Fett"/>
          <w:noProof/>
        </w:rPr>
      </w:pPr>
      <w:r w:rsidRPr="009901C4">
        <w:rPr>
          <w:noProof/>
        </w:rPr>
        <w:t xml:space="preserve">Generally this construct allows </w:t>
      </w:r>
      <w:r w:rsidRPr="009901C4">
        <w:rPr>
          <w:rStyle w:val="Fett"/>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lastRenderedPageBreak/>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8FAD2DF"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lastRenderedPageBreak/>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4978B7FC" w:rsidR="00210165" w:rsidRPr="009901C4" w:rsidRDefault="00210165"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berschrift3"/>
        <w:rPr>
          <w:noProof/>
        </w:rPr>
      </w:pPr>
      <w:bookmarkStart w:id="272" w:name="_Toc147990009"/>
      <w:r w:rsidRPr="009901C4">
        <w:rPr>
          <w:noProof/>
        </w:rPr>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Fett"/>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lastRenderedPageBreak/>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berschrift3"/>
        <w:rPr>
          <w:noProof/>
        </w:rPr>
      </w:pPr>
      <w:bookmarkStart w:id="273" w:name="_Toc138585468"/>
      <w:bookmarkStart w:id="274" w:name="OPUR25"/>
      <w:bookmarkStart w:id="275" w:name="_Toc234050303"/>
      <w:bookmarkStart w:id="276" w:name="_Toc147990010"/>
      <w:r w:rsidRPr="009901C4">
        <w:rPr>
          <w:noProof/>
        </w:rPr>
        <w:t>OPU – Unsolicited Population/Location-Based Laboratory Observation Message (Event R25)</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lastRenderedPageBreak/>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lastRenderedPageBreak/>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berschrift3"/>
      </w:pPr>
      <w:bookmarkStart w:id="277" w:name="_Toc202543882"/>
      <w:bookmarkStart w:id="278" w:name="_Toc147990011"/>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lastRenderedPageBreak/>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lastRenderedPageBreak/>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berschrift3"/>
      </w:pPr>
      <w:bookmarkStart w:id="279" w:name="_Toc202544268"/>
      <w:bookmarkStart w:id="280" w:name="_Toc147990012"/>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berschrift3"/>
        <w:rPr>
          <w:noProof/>
        </w:rPr>
      </w:pPr>
      <w:bookmarkStart w:id="281" w:name="_Toc147990013"/>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lastRenderedPageBreak/>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lastRenderedPageBreak/>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berschrift3"/>
        <w:rPr>
          <w:noProof/>
          <w:lang w:val="fr-FR"/>
        </w:rPr>
      </w:pPr>
      <w:bookmarkStart w:id="282" w:name="_Toc147990014"/>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w:t>
      </w:r>
      <w:r>
        <w:rPr>
          <w:noProof/>
        </w:rPr>
        <w:lastRenderedPageBreak/>
        <w:t xml:space="preserve">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lastRenderedPageBreak/>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berschrift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147990015"/>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berschrift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147990016"/>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lastRenderedPageBreak/>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4"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5"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6"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7"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8"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9"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20"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21"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2"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3"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4"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5"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6"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7"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lastRenderedPageBreak/>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8"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berschrift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berschrift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berschrift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lastRenderedPageBreak/>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berschrift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berschrift4"/>
      </w:pPr>
      <w:r w:rsidRPr="00466890">
        <w:lastRenderedPageBreak/>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berschrift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berschrift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berschrift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Fett"/>
          <w:noProof/>
        </w:rPr>
        <w:t>must</w:t>
      </w:r>
      <w:r w:rsidRPr="00EA3945">
        <w:rPr>
          <w:noProof/>
        </w:rPr>
        <w:t xml:space="preserve"> be filled in.  If it is transmitted as part of a request </w:t>
      </w:r>
      <w:r w:rsidRPr="00EA3945">
        <w:rPr>
          <w:rStyle w:val="Fett"/>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berschrift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berschrift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berschrift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berschrift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9"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berschrift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berschrift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30"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berschrift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berschrift4"/>
      </w:pPr>
      <w:r w:rsidRPr="00EA3945">
        <w:lastRenderedPageBreak/>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berschrift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berschrift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berschrift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berschrift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berschrift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berschrift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berschrift4"/>
      </w:pPr>
      <w:r w:rsidRPr="00EA3945">
        <w:lastRenderedPageBreak/>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berschrift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berschrift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berschrift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31"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berschrift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lastRenderedPageBreak/>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berschrift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berschrift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2"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berschrift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lastRenderedPageBreak/>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berschrift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3"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berschrift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4"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berschrift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berschrift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berschrift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berschrift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berschrift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berschrift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berschrift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berschrift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berschrift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berschrift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5"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berschrift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6"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berschrift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berschrift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7"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berschrift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8"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berschrift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9"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berschrift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40"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berschrift4"/>
      </w:pPr>
      <w:r w:rsidRPr="00EA3945">
        <w:lastRenderedPageBreak/>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41"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berschrift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2"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berschrift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berschrift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berschrift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berschrift4"/>
      </w:pPr>
      <w:r w:rsidRPr="00EA3945">
        <w:lastRenderedPageBreak/>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berschrift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3"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berschrift4"/>
      </w:pPr>
      <w:bookmarkStart w:id="321" w:name="_TQ1_–_Timing/Quantity_Segment"/>
      <w:bookmarkEnd w:id="321"/>
      <w:r w:rsidRPr="00D3774B">
        <w:lastRenderedPageBreak/>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4"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berschrift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147990017"/>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5"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6"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7"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8"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9"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50"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51"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2"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3"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4"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berschrift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361BF915" w14:textId="77777777" w:rsidR="00DD6D98" w:rsidRPr="008B2C5D" w:rsidRDefault="00DD6D98" w:rsidP="00DD6D98">
      <w:pPr>
        <w:pStyle w:val="berschrift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berschrift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7D827B27" w14:textId="77777777" w:rsidR="00DD6D98" w:rsidRPr="00924899" w:rsidRDefault="00DD6D98" w:rsidP="00AA5FCA">
      <w:pPr>
        <w:pStyle w:val="NormalIndented"/>
      </w:pPr>
      <w:r w:rsidRPr="009901C4">
        <w:t xml:space="preserve">Definition:  This field defines the data type of OBX-5, Observation Value.  </w:t>
      </w:r>
      <w:r w:rsidRPr="00924899">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5" w:tgtFrame="_blank" w:history="1">
        <w:r w:rsidRPr="00773935">
          <w:rPr>
            <w:rStyle w:val="referencehl7table"/>
          </w:rPr>
          <w:t>HL7 Table 0125 – Value Types</w:t>
        </w:r>
      </w:hyperlink>
      <w:r w:rsidRPr="00924899">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Fett"/>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berschrift4"/>
        <w:rPr>
          <w:noProof/>
        </w:rPr>
      </w:pPr>
      <w:bookmarkStart w:id="628" w:name="_Toc532896067"/>
      <w:bookmarkStart w:id="629"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Fett"/>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6"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7"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berschrift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berschrift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Hervorhebung"/>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Fett"/>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Fett"/>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Fett"/>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Fett"/>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berschrift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berschrift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berschrift4"/>
        <w:rPr>
          <w:noProof/>
        </w:rPr>
      </w:pPr>
      <w:bookmarkStart w:id="645" w:name="_Toc532896075"/>
      <w:bookmarkStart w:id="646"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8"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Fett"/>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Fett"/>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berschrift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berschrift4"/>
        <w:rPr>
          <w:noProof/>
        </w:rPr>
      </w:pPr>
      <w:bookmarkStart w:id="650" w:name="_Toc532896077"/>
      <w:bookmarkStart w:id="651"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9"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berschrift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60"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Fett"/>
          <w:noProof/>
        </w:rPr>
        <w:t>F</w:t>
      </w:r>
      <w:r w:rsidRPr="009901C4">
        <w:rPr>
          <w:noProof/>
        </w:rPr>
        <w:t xml:space="preserve"> indicates that the result has been verified to be correct and final.  Code </w:t>
      </w:r>
      <w:r w:rsidRPr="009901C4">
        <w:rPr>
          <w:rStyle w:val="Fett"/>
          <w:noProof/>
        </w:rPr>
        <w:t>W</w:t>
      </w:r>
      <w:r w:rsidRPr="009901C4">
        <w:rPr>
          <w:noProof/>
        </w:rPr>
        <w:t xml:space="preserve"> indicates that the result has been verified to be wrong (incorrect); a replacement (corrected) result may be transmitted later.  Code </w:t>
      </w:r>
      <w:r w:rsidRPr="009901C4">
        <w:rPr>
          <w:rStyle w:val="Fett"/>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Fett"/>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Fett"/>
          <w:noProof/>
        </w:rPr>
        <w:t>C</w:t>
      </w:r>
      <w:r w:rsidRPr="009901C4">
        <w:rPr>
          <w:noProof/>
        </w:rPr>
        <w:t xml:space="preserve"> (correction); they should be transmitted as </w:t>
      </w:r>
      <w:r w:rsidRPr="009901C4">
        <w:rPr>
          <w:rStyle w:val="Fett"/>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Fett"/>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Hervorhebung"/>
          <w:iCs/>
          <w:noProof/>
        </w:rPr>
        <w:t>OBX-11</w:t>
      </w:r>
      <w:r w:rsidRPr="009901C4">
        <w:rPr>
          <w:noProof/>
        </w:rPr>
        <w:t xml:space="preserve"> valued with O, and </w:t>
      </w:r>
      <w:r w:rsidRPr="009901C4">
        <w:rPr>
          <w:rStyle w:val="Hervorhebung"/>
          <w:iCs/>
          <w:noProof/>
        </w:rPr>
        <w:t>OBX-2</w:t>
      </w:r>
      <w:r w:rsidRPr="009901C4">
        <w:rPr>
          <w:noProof/>
        </w:rPr>
        <w:t xml:space="preserve"> and </w:t>
      </w:r>
      <w:r w:rsidRPr="009901C4">
        <w:rPr>
          <w:rStyle w:val="Hervorhebung"/>
          <w:iCs/>
          <w:noProof/>
        </w:rPr>
        <w:t>OBX-5</w:t>
      </w:r>
      <w:r w:rsidRPr="009901C4">
        <w:rPr>
          <w:noProof/>
        </w:rPr>
        <w:t xml:space="preserve"> valued with null.</w:t>
      </w:r>
    </w:p>
    <w:p w14:paraId="69CA926B" w14:textId="77777777" w:rsidR="00DD6D98" w:rsidRPr="009901C4" w:rsidRDefault="00DD6D98" w:rsidP="00DD6D98">
      <w:pPr>
        <w:pStyle w:val="berschrift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berschrift4"/>
        <w:rPr>
          <w:noProof/>
        </w:rPr>
      </w:pPr>
      <w:bookmarkStart w:id="659" w:name="_Toc532896080"/>
      <w:bookmarkStart w:id="660"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berschrift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berschrift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berschrift4"/>
        <w:rPr>
          <w:noProof/>
        </w:rPr>
      </w:pPr>
      <w:bookmarkStart w:id="665" w:name="_Toc532896083"/>
      <w:bookmarkStart w:id="666"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berschrift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Fett"/>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unotenzeichen"/>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berschrift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Hervorhebung"/>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berschrift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berschrift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61"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berschrift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berschrift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2"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berschrift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3"/>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berschrift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4"/>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berschrift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berschrift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3"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berschrift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4"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berschrift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5"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berschrift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6"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berschrift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7"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berschrift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8"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berschrift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9"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berschrift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berschrift3"/>
        <w:rPr>
          <w:noProof/>
        </w:rPr>
      </w:pPr>
      <w:bookmarkStart w:id="690" w:name="_Toc147990018"/>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70"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71"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2"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3"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4"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5"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6"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7"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8"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9"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80"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81"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2"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3"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4"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5"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berschrift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14:paraId="63277860" w14:textId="77777777" w:rsidR="00DD6D98" w:rsidRPr="009901C4" w:rsidRDefault="00DD6D98" w:rsidP="0043481A">
      <w:pPr>
        <w:pStyle w:val="berschrift4"/>
        <w:rPr>
          <w:noProof/>
        </w:rPr>
      </w:pPr>
      <w:bookmarkStart w:id="694" w:name="_Toc245875"/>
      <w:r w:rsidRPr="009901C4">
        <w:rPr>
          <w:noProof/>
        </w:rPr>
        <w:t xml:space="preserve">SPM -1   Set ID </w:t>
      </w:r>
      <w:r w:rsidRPr="009901C4">
        <w:rPr>
          <w:noProof/>
        </w:rPr>
        <w:noBreakHyphen/>
        <w:t xml:space="preserve"> SPM   (SI)   </w:t>
      </w:r>
      <w:bookmarkEnd w:id="69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berschrift4"/>
        <w:rPr>
          <w:noProof/>
        </w:rPr>
      </w:pPr>
      <w:bookmarkStart w:id="695" w:name="_Toc245876"/>
      <w:r w:rsidRPr="009901C4">
        <w:rPr>
          <w:noProof/>
        </w:rPr>
        <w:t xml:space="preserve">SPM-2   Specimen </w:t>
      </w:r>
      <w:r w:rsidRPr="0043481A">
        <w:t>Identifier</w:t>
      </w:r>
      <w:r w:rsidRPr="009901C4">
        <w:rPr>
          <w:noProof/>
        </w:rPr>
        <w:t xml:space="preserve">   (EIP)   </w:t>
      </w:r>
      <w:bookmarkEnd w:id="69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berschrift4"/>
        <w:rPr>
          <w:noProof/>
        </w:rPr>
      </w:pPr>
      <w:bookmarkStart w:id="696" w:name="_Toc245877"/>
      <w:r w:rsidRPr="009901C4">
        <w:rPr>
          <w:noProof/>
        </w:rPr>
        <w:t xml:space="preserve">SPM-3   </w:t>
      </w:r>
      <w:r w:rsidRPr="0043481A">
        <w:t>Specimen</w:t>
      </w:r>
      <w:r w:rsidRPr="009901C4">
        <w:rPr>
          <w:noProof/>
        </w:rPr>
        <w:t xml:space="preserve"> Parent IDs   (EIP)   </w:t>
      </w:r>
      <w:bookmarkEnd w:id="69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berschrift4"/>
        <w:rPr>
          <w:noProof/>
        </w:rPr>
      </w:pPr>
      <w:bookmarkStart w:id="69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7"/>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6"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7"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berschrift4"/>
        <w:rPr>
          <w:noProof/>
        </w:rPr>
      </w:pPr>
      <w:bookmarkStart w:id="698" w:name="HL70487"/>
      <w:bookmarkStart w:id="699" w:name="_Toc234054768"/>
      <w:bookmarkStart w:id="700" w:name="_Toc234054773"/>
      <w:bookmarkStart w:id="701" w:name="_Toc245879"/>
      <w:bookmarkEnd w:id="698"/>
      <w:bookmarkEnd w:id="699"/>
      <w:bookmarkEnd w:id="700"/>
      <w:r w:rsidRPr="009901C4">
        <w:rPr>
          <w:noProof/>
        </w:rPr>
        <w:t xml:space="preserve">SPM-5   Specimen </w:t>
      </w:r>
      <w:r w:rsidRPr="0043481A">
        <w:t>Type</w:t>
      </w:r>
      <w:r w:rsidRPr="009901C4">
        <w:rPr>
          <w:noProof/>
        </w:rPr>
        <w:t xml:space="preserve"> Modifier   (CWE)   </w:t>
      </w:r>
      <w:bookmarkEnd w:id="70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8"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berschrift4"/>
        <w:rPr>
          <w:noProof/>
        </w:rPr>
      </w:pPr>
      <w:bookmarkStart w:id="702" w:name="_Toc234054778"/>
      <w:bookmarkStart w:id="703" w:name="_Toc234054783"/>
      <w:bookmarkStart w:id="704" w:name="_Toc245880"/>
      <w:bookmarkEnd w:id="702"/>
      <w:bookmarkEnd w:id="703"/>
      <w:r w:rsidRPr="009901C4">
        <w:rPr>
          <w:noProof/>
        </w:rPr>
        <w:t xml:space="preserve">SPM-6   Specimen </w:t>
      </w:r>
      <w:r w:rsidRPr="0043481A">
        <w:t>Additives</w:t>
      </w:r>
      <w:r w:rsidRPr="009901C4">
        <w:rPr>
          <w:noProof/>
        </w:rPr>
        <w:t xml:space="preserve"> (CWE)   </w:t>
      </w:r>
      <w:bookmarkEnd w:id="70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9"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berschrift4"/>
        <w:rPr>
          <w:noProof/>
        </w:rPr>
      </w:pPr>
      <w:bookmarkStart w:id="705" w:name="_Toc245881"/>
      <w:r w:rsidRPr="009901C4">
        <w:rPr>
          <w:noProof/>
        </w:rPr>
        <w:lastRenderedPageBreak/>
        <w:t xml:space="preserve">SPM-7   Specimen </w:t>
      </w:r>
      <w:r w:rsidRPr="0043481A">
        <w:t>Collection</w:t>
      </w:r>
      <w:r w:rsidRPr="009901C4">
        <w:rPr>
          <w:noProof/>
        </w:rPr>
        <w:t xml:space="preserve"> Method   (CWE)   </w:t>
      </w:r>
      <w:bookmarkEnd w:id="70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90"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berschrift4"/>
        <w:rPr>
          <w:noProof/>
        </w:rPr>
      </w:pPr>
      <w:bookmarkStart w:id="70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6"/>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91"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berschrift4"/>
        <w:rPr>
          <w:noProof/>
        </w:rPr>
      </w:pPr>
      <w:bookmarkStart w:id="707" w:name="_Toc245883"/>
      <w:r w:rsidRPr="009901C4">
        <w:rPr>
          <w:noProof/>
        </w:rPr>
        <w:t xml:space="preserve">SPM-9   Specimen </w:t>
      </w:r>
      <w:r w:rsidRPr="0043481A">
        <w:t>Source</w:t>
      </w:r>
      <w:r w:rsidRPr="009901C4">
        <w:rPr>
          <w:noProof/>
        </w:rPr>
        <w:t xml:space="preserve"> Site Modifier   (CWE)   </w:t>
      </w:r>
      <w:bookmarkEnd w:id="70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Hervorhebung"/>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2"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berschrift4"/>
        <w:rPr>
          <w:noProof/>
        </w:rPr>
      </w:pPr>
      <w:bookmarkStart w:id="708" w:name="_Toc234054791"/>
      <w:bookmarkStart w:id="709" w:name="_Toc234054796"/>
      <w:bookmarkStart w:id="710" w:name="_Toc245884"/>
      <w:bookmarkEnd w:id="708"/>
      <w:bookmarkEnd w:id="709"/>
      <w:r w:rsidRPr="009901C4">
        <w:rPr>
          <w:noProof/>
        </w:rPr>
        <w:lastRenderedPageBreak/>
        <w:t xml:space="preserve">SPM-10   Specimen </w:t>
      </w:r>
      <w:r w:rsidRPr="0043481A">
        <w:t>Collection</w:t>
      </w:r>
      <w:r w:rsidRPr="009901C4">
        <w:rPr>
          <w:noProof/>
        </w:rPr>
        <w:t xml:space="preserve"> Site   (CWE)   </w:t>
      </w:r>
      <w:bookmarkEnd w:id="71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3"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berschrift4"/>
        <w:rPr>
          <w:noProof/>
        </w:rPr>
      </w:pPr>
      <w:bookmarkStart w:id="711" w:name="_Toc234054801"/>
      <w:bookmarkStart w:id="712" w:name="_Toc234054806"/>
      <w:bookmarkStart w:id="713" w:name="_Toc245885"/>
      <w:bookmarkEnd w:id="711"/>
      <w:bookmarkEnd w:id="712"/>
      <w:r w:rsidRPr="009901C4">
        <w:rPr>
          <w:noProof/>
        </w:rPr>
        <w:t xml:space="preserve">SPM-11   Specimen Role   (CWE)   </w:t>
      </w:r>
      <w:bookmarkEnd w:id="71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4"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Hervorhebung"/>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berschrift4"/>
        <w:rPr>
          <w:noProof/>
        </w:rPr>
      </w:pPr>
      <w:bookmarkStart w:id="714" w:name="_Toc234054811"/>
      <w:bookmarkStart w:id="715" w:name="_Toc245886"/>
      <w:bookmarkEnd w:id="71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5"/>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berschrift4"/>
        <w:rPr>
          <w:noProof/>
        </w:rPr>
      </w:pPr>
      <w:bookmarkStart w:id="716" w:name="_Toc245887"/>
      <w:r w:rsidRPr="009901C4">
        <w:rPr>
          <w:noProof/>
        </w:rPr>
        <w:t xml:space="preserve">SPM-13   Grouped Specimen Count   (NM)   </w:t>
      </w:r>
      <w:bookmarkEnd w:id="71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berschrift4"/>
        <w:rPr>
          <w:noProof/>
        </w:rPr>
      </w:pPr>
      <w:bookmarkStart w:id="717" w:name="_Toc245888"/>
      <w:r w:rsidRPr="009901C4">
        <w:rPr>
          <w:noProof/>
        </w:rPr>
        <w:t xml:space="preserve">SPM-14   Specimen Description   (ST)   </w:t>
      </w:r>
      <w:bookmarkEnd w:id="71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Fett"/>
          <w:noProof/>
        </w:rPr>
        <w:t>specifically about the specimen</w:t>
      </w:r>
      <w:r w:rsidRPr="009901C4">
        <w:rPr>
          <w:noProof/>
        </w:rPr>
        <w:t xml:space="preserve"> to be sent in the message </w:t>
      </w:r>
    </w:p>
    <w:p w14:paraId="177F138D" w14:textId="77777777" w:rsidR="00DD6D98" w:rsidRPr="009901C4" w:rsidRDefault="00DD6D98" w:rsidP="0043481A">
      <w:pPr>
        <w:pStyle w:val="berschrift4"/>
        <w:rPr>
          <w:noProof/>
        </w:rPr>
      </w:pPr>
      <w:bookmarkStart w:id="718" w:name="_Toc245889"/>
      <w:r w:rsidRPr="009901C4">
        <w:rPr>
          <w:noProof/>
        </w:rPr>
        <w:t xml:space="preserve">SPM-15   Specimen Handling Code   (CWE)   </w:t>
      </w:r>
      <w:bookmarkEnd w:id="71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5"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berschrift4"/>
        <w:rPr>
          <w:noProof/>
        </w:rPr>
      </w:pPr>
      <w:bookmarkStart w:id="719" w:name="HL70376"/>
      <w:bookmarkStart w:id="720" w:name="HL70396Ref"/>
      <w:bookmarkStart w:id="721" w:name="_Toc234054864"/>
      <w:bookmarkStart w:id="722" w:name="_Toc245890"/>
      <w:bookmarkEnd w:id="719"/>
      <w:bookmarkEnd w:id="720"/>
      <w:bookmarkEnd w:id="721"/>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2"/>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6"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berschrift4"/>
        <w:rPr>
          <w:noProof/>
        </w:rPr>
      </w:pPr>
      <w:bookmarkStart w:id="723" w:name="_Toc234054938"/>
      <w:bookmarkStart w:id="724" w:name="_Toc245891"/>
      <w:bookmarkEnd w:id="723"/>
      <w:r w:rsidRPr="009901C4">
        <w:rPr>
          <w:noProof/>
        </w:rPr>
        <w:t xml:space="preserve">SPM-17   Specimen Collection Date/Time   (DR)   </w:t>
      </w:r>
      <w:bookmarkEnd w:id="72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5" w:name="DRComponent"/>
      <w:r>
        <w:t>Components:  &lt;Range Start Date/Time (DTM)&gt; ^ &lt;Range End Date/Time (DTM)&gt;</w:t>
      </w:r>
      <w:bookmarkEnd w:id="725"/>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berschrift4"/>
        <w:rPr>
          <w:noProof/>
        </w:rPr>
      </w:pPr>
      <w:bookmarkStart w:id="726" w:name="_Toc245892"/>
      <w:r w:rsidRPr="009901C4">
        <w:rPr>
          <w:noProof/>
        </w:rPr>
        <w:lastRenderedPageBreak/>
        <w:t>SPM-18   Specimen Received Date/Time   (DTM)   00248</w:t>
      </w:r>
      <w:bookmarkEnd w:id="72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berschrift4"/>
        <w:rPr>
          <w:noProof/>
        </w:rPr>
      </w:pPr>
      <w:bookmarkStart w:id="727" w:name="_Toc245893"/>
      <w:r w:rsidRPr="009901C4">
        <w:rPr>
          <w:noProof/>
        </w:rPr>
        <w:t xml:space="preserve">SPM-19   Specimen Expiration Date/Time   (DTM)   </w:t>
      </w:r>
      <w:bookmarkEnd w:id="72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berschrift4"/>
        <w:rPr>
          <w:noProof/>
        </w:rPr>
      </w:pPr>
      <w:bookmarkStart w:id="728" w:name="_Toc245894"/>
      <w:r w:rsidRPr="009901C4">
        <w:rPr>
          <w:noProof/>
        </w:rPr>
        <w:t xml:space="preserve">SPM-20   Specimen Availability   (ID)   </w:t>
      </w:r>
      <w:bookmarkEnd w:id="72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7"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berschrift4"/>
        <w:rPr>
          <w:noProof/>
        </w:rPr>
      </w:pPr>
      <w:bookmarkStart w:id="729" w:name="_Toc245895"/>
      <w:r w:rsidRPr="009901C4">
        <w:rPr>
          <w:noProof/>
        </w:rPr>
        <w:t xml:space="preserve">SPM-21   Specimen Reject Reason   (CWE)   </w:t>
      </w:r>
      <w:bookmarkEnd w:id="72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8"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berschrift4"/>
        <w:rPr>
          <w:noProof/>
        </w:rPr>
      </w:pPr>
      <w:bookmarkStart w:id="730" w:name="_Toc234054992"/>
      <w:bookmarkStart w:id="731" w:name="_Toc245896"/>
      <w:bookmarkEnd w:id="730"/>
      <w:r w:rsidRPr="009901C4">
        <w:rPr>
          <w:noProof/>
        </w:rPr>
        <w:t xml:space="preserve">SPM-22   Specimen Quality   (CWE)   </w:t>
      </w:r>
      <w:bookmarkEnd w:id="73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9"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berschrift4"/>
        <w:rPr>
          <w:noProof/>
        </w:rPr>
      </w:pPr>
      <w:bookmarkStart w:id="732" w:name="HL70491"/>
      <w:bookmarkStart w:id="733" w:name="_Toc234055054"/>
      <w:bookmarkStart w:id="734" w:name="_Toc245897"/>
      <w:bookmarkEnd w:id="732"/>
      <w:bookmarkEnd w:id="733"/>
      <w:r w:rsidRPr="009901C4">
        <w:rPr>
          <w:noProof/>
        </w:rPr>
        <w:t xml:space="preserve">SPM-23   Specimen Appropriateness   (CWE)   </w:t>
      </w:r>
      <w:bookmarkEnd w:id="73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lastRenderedPageBreak/>
        <w:t xml:space="preserve">Definition: The suitability of the specimen for the particular planned use as determined by the filler.  Refer to </w:t>
      </w:r>
      <w:hyperlink r:id="rId100"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berschrift4"/>
        <w:rPr>
          <w:noProof/>
        </w:rPr>
      </w:pPr>
      <w:bookmarkStart w:id="735" w:name="HL70492"/>
      <w:bookmarkStart w:id="736" w:name="_Toc234055076"/>
      <w:bookmarkStart w:id="737" w:name="_Toc245898"/>
      <w:bookmarkEnd w:id="735"/>
      <w:bookmarkEnd w:id="736"/>
      <w:r w:rsidRPr="009901C4">
        <w:rPr>
          <w:noProof/>
        </w:rPr>
        <w:t xml:space="preserve">SPM-24   Specimen Condition   (CWE)   </w:t>
      </w:r>
      <w:bookmarkEnd w:id="73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101"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berschrift4"/>
        <w:rPr>
          <w:noProof/>
        </w:rPr>
      </w:pPr>
      <w:bookmarkStart w:id="738" w:name="HL70493"/>
      <w:bookmarkStart w:id="739" w:name="_Toc234055098"/>
      <w:bookmarkStart w:id="740" w:name="_Toc245899"/>
      <w:bookmarkEnd w:id="738"/>
      <w:bookmarkEnd w:id="739"/>
      <w:r w:rsidRPr="009901C4">
        <w:rPr>
          <w:noProof/>
        </w:rPr>
        <w:t xml:space="preserve">SPM-25   Specimen Current Quantity   (CQ)  </w:t>
      </w:r>
      <w:bookmarkEnd w:id="74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berschrift4"/>
        <w:rPr>
          <w:noProof/>
        </w:rPr>
      </w:pPr>
      <w:bookmarkStart w:id="741" w:name="_Toc245900"/>
      <w:r w:rsidRPr="009901C4">
        <w:rPr>
          <w:noProof/>
        </w:rPr>
        <w:t xml:space="preserve">SPM-26   Number of Specimen Containers   (NM)   </w:t>
      </w:r>
      <w:bookmarkEnd w:id="74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berschrift4"/>
        <w:rPr>
          <w:noProof/>
        </w:rPr>
      </w:pPr>
      <w:bookmarkStart w:id="742" w:name="_Toc245901"/>
      <w:r w:rsidRPr="009901C4">
        <w:rPr>
          <w:noProof/>
        </w:rPr>
        <w:t xml:space="preserve">SPM-27   Container Type   (CWE)   </w:t>
      </w:r>
      <w:bookmarkEnd w:id="74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Fett"/>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berschrift4"/>
        <w:rPr>
          <w:noProof/>
        </w:rPr>
      </w:pPr>
      <w:bookmarkStart w:id="743" w:name="_Toc245902"/>
      <w:r w:rsidRPr="009901C4">
        <w:rPr>
          <w:noProof/>
        </w:rPr>
        <w:lastRenderedPageBreak/>
        <w:t xml:space="preserve">SPM-28   Container Condition   (CWE)   </w:t>
      </w:r>
      <w:bookmarkEnd w:id="74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2"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berschrift4"/>
        <w:rPr>
          <w:noProof/>
        </w:rPr>
      </w:pPr>
      <w:bookmarkStart w:id="744" w:name="_Toc234055143"/>
      <w:bookmarkStart w:id="745" w:name="_Toc234055148"/>
      <w:bookmarkStart w:id="746" w:name="_Toc245903"/>
      <w:bookmarkEnd w:id="744"/>
      <w:bookmarkEnd w:id="745"/>
      <w:r w:rsidRPr="009901C4">
        <w:rPr>
          <w:noProof/>
        </w:rPr>
        <w:t xml:space="preserve">SPM-29   Specimen Child Role   (CWE)   </w:t>
      </w:r>
      <w:bookmarkEnd w:id="74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3"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berschrift4"/>
      </w:pPr>
      <w:bookmarkStart w:id="747" w:name="HL70494"/>
      <w:bookmarkStart w:id="748" w:name="_Toc234055153"/>
      <w:bookmarkStart w:id="749" w:name="_Toc348245623"/>
      <w:bookmarkStart w:id="750" w:name="_Toc348246107"/>
      <w:bookmarkStart w:id="751" w:name="_Toc348246274"/>
      <w:bookmarkStart w:id="752" w:name="_Toc348246415"/>
      <w:bookmarkStart w:id="753" w:name="_Toc348246666"/>
      <w:bookmarkStart w:id="754" w:name="_Toc348259242"/>
      <w:bookmarkStart w:id="755" w:name="_Toc348340464"/>
      <w:bookmarkStart w:id="756" w:name="_Toc359236291"/>
      <w:bookmarkStart w:id="757" w:name="_Toc495952550"/>
      <w:bookmarkStart w:id="758" w:name="_Toc532896087"/>
      <w:bookmarkStart w:id="759" w:name="_Toc245904"/>
      <w:bookmarkStart w:id="760" w:name="_Toc861854"/>
      <w:bookmarkStart w:id="761" w:name="_Toc862858"/>
      <w:bookmarkStart w:id="762" w:name="_Toc866847"/>
      <w:bookmarkStart w:id="763" w:name="_Toc879956"/>
      <w:bookmarkStart w:id="764" w:name="_Toc138585473"/>
      <w:bookmarkEnd w:id="747"/>
      <w:bookmarkEnd w:id="748"/>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berschrift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berschrift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berschrift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berschrift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berschrift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4"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berschrift3"/>
        <w:rPr>
          <w:noProof/>
        </w:rPr>
      </w:pPr>
      <w:bookmarkStart w:id="765" w:name="_PRT_–_Participation"/>
      <w:bookmarkStart w:id="766" w:name="_Toc234051070"/>
      <w:bookmarkStart w:id="767" w:name="_Ref234052498"/>
      <w:bookmarkStart w:id="768" w:name="_Ref234052499"/>
      <w:bookmarkStart w:id="769" w:name="_Toc147990019"/>
      <w:bookmarkStart w:id="770" w:name="_Toc348247671"/>
      <w:bookmarkStart w:id="771" w:name="_Toc348260777"/>
      <w:bookmarkStart w:id="772" w:name="_Toc348346704"/>
      <w:bookmarkStart w:id="773" w:name="_Toc349103326"/>
      <w:bookmarkStart w:id="774" w:name="_Toc349538279"/>
      <w:bookmarkStart w:id="775" w:name="_Toc349538307"/>
      <w:bookmarkStart w:id="776" w:name="_Toc349538370"/>
      <w:bookmarkStart w:id="777" w:name="_Toc497904856"/>
      <w:bookmarkStart w:id="778" w:name="_Toc176688694"/>
      <w:bookmarkStart w:id="779" w:name="_Toc348247115"/>
      <w:bookmarkStart w:id="780" w:name="_Toc348256244"/>
      <w:bookmarkStart w:id="781" w:name="_Toc348256454"/>
      <w:bookmarkStart w:id="782" w:name="_Toc348256619"/>
      <w:bookmarkStart w:id="783" w:name="_Toc348259931"/>
      <w:bookmarkStart w:id="784" w:name="_Toc348344992"/>
      <w:bookmarkStart w:id="785" w:name="_Toc359236371"/>
      <w:bookmarkStart w:id="786" w:name="_Toc463264316"/>
      <w:bookmarkStart w:id="787" w:name="_Toc463264309"/>
      <w:bookmarkStart w:id="788" w:name="_Toc494168691"/>
      <w:bookmarkEnd w:id="765"/>
      <w:r w:rsidRPr="009901C4">
        <w:rPr>
          <w:noProof/>
        </w:rPr>
        <w:t xml:space="preserve">PRT – </w:t>
      </w:r>
      <w:r w:rsidRPr="0043481A">
        <w:t>Participation</w:t>
      </w:r>
      <w:r w:rsidRPr="009901C4">
        <w:rPr>
          <w:noProof/>
        </w:rPr>
        <w:t xml:space="preserve"> Information Segment</w:t>
      </w:r>
      <w:bookmarkEnd w:id="766"/>
      <w:bookmarkEnd w:id="767"/>
      <w:bookmarkEnd w:id="768"/>
      <w:bookmarkEnd w:id="769"/>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70"/>
      <w:bookmarkEnd w:id="771"/>
      <w:bookmarkEnd w:id="772"/>
      <w:bookmarkEnd w:id="773"/>
      <w:bookmarkEnd w:id="774"/>
      <w:bookmarkEnd w:id="775"/>
      <w:bookmarkEnd w:id="776"/>
      <w:bookmarkEnd w:id="777"/>
      <w:bookmarkEnd w:id="77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unotenzeichen"/>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9" w:name="ROL"/>
      <w:bookmarkEnd w:id="78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5"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6"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7"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berschrift4"/>
      </w:pPr>
      <w:bookmarkStart w:id="790"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1" w:name="_Toc234055174"/>
      <w:bookmarkEnd w:id="791"/>
      <w:r w:rsidRPr="000269E7">
        <w:t xml:space="preserve"> </w:t>
      </w:r>
    </w:p>
    <w:p w14:paraId="0A1DDAA5" w14:textId="77777777" w:rsidR="00DD6D98" w:rsidRPr="000B76B6" w:rsidRDefault="00DD6D98" w:rsidP="0043481A">
      <w:pPr>
        <w:pStyle w:val="berschrift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0"/>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berschrift4"/>
        <w:rPr>
          <w:noProof/>
        </w:rPr>
      </w:pPr>
      <w:bookmarkStart w:id="792"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2"/>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8"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berschrift4"/>
        <w:rPr>
          <w:noProof/>
        </w:rPr>
      </w:pPr>
      <w:bookmarkStart w:id="793" w:name="_Toc497904865"/>
      <w:bookmarkStart w:id="794"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3"/>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berschrift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4"/>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9"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berschrift4"/>
        <w:rPr>
          <w:noProof/>
        </w:rPr>
      </w:pPr>
      <w:bookmarkStart w:id="795" w:name="HL70443"/>
      <w:bookmarkStart w:id="796" w:name="_Toc497904861"/>
      <w:bookmarkEnd w:id="795"/>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6"/>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berschrift4"/>
        <w:rPr>
          <w:noProof/>
        </w:rPr>
      </w:pPr>
      <w:bookmarkStart w:id="797" w:name="_Toc497904866"/>
      <w:bookmarkStart w:id="798" w:name="_Toc497904867"/>
      <w:bookmarkStart w:id="799"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7"/>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berschrift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8"/>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10"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800" w:name="HL70406"/>
      <w:bookmarkStart w:id="801" w:name="_Toc176688695"/>
      <w:bookmarkEnd w:id="800"/>
      <w:r w:rsidRPr="009901C4">
        <w:rPr>
          <w:noProof/>
        </w:rPr>
        <w:t>Condition: This field may only be valued if PRT-5 Person is valued.</w:t>
      </w:r>
    </w:p>
    <w:p w14:paraId="350A5DA0" w14:textId="77777777" w:rsidR="00DD6D98" w:rsidRPr="009901C4" w:rsidRDefault="00DD6D98" w:rsidP="0043481A">
      <w:pPr>
        <w:pStyle w:val="berschrift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1"/>
    <w:p w14:paraId="6B2A9E87" w14:textId="77777777" w:rsidR="00DD6D98" w:rsidRPr="009901C4" w:rsidRDefault="00DD6D98" w:rsidP="0043481A">
      <w:pPr>
        <w:pStyle w:val="berschrift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2"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2"/>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berschrift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berschrift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9"/>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berschrift4"/>
        <w:rPr>
          <w:noProof/>
        </w:rPr>
      </w:pPr>
      <w:bookmarkStart w:id="803"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3"/>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berschrift4"/>
        <w:rPr>
          <w:noProof/>
        </w:rPr>
      </w:pPr>
      <w:bookmarkStart w:id="804" w:name="_Toc234055335"/>
      <w:bookmarkStart w:id="805" w:name="_Toc497904864"/>
      <w:bookmarkEnd w:id="804"/>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5"/>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berschrift4"/>
        <w:rPr>
          <w:noProof/>
        </w:rPr>
      </w:pPr>
      <w:bookmarkStart w:id="806"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6"/>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berschrift4"/>
      </w:pPr>
      <w:bookmarkStart w:id="807"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9"/>
      <w:bookmarkEnd w:id="780"/>
      <w:bookmarkEnd w:id="781"/>
      <w:bookmarkEnd w:id="782"/>
      <w:bookmarkEnd w:id="783"/>
      <w:bookmarkEnd w:id="784"/>
      <w:bookmarkEnd w:id="785"/>
      <w:bookmarkEnd w:id="786"/>
      <w:bookmarkEnd w:id="787"/>
      <w:bookmarkEnd w:id="788"/>
      <w:bookmarkEnd w:id="807"/>
      <w:r w:rsidRPr="009901C4">
        <w:rPr>
          <w:noProof/>
        </w:rPr>
        <w:t xml:space="preserve">  The address can repeat to indicate alternate addresses or an alternate expression of the same address.</w:t>
      </w:r>
    </w:p>
    <w:p w14:paraId="1C26CA3D" w14:textId="77777777" w:rsidR="00DD6D98" w:rsidRDefault="00DD6D98" w:rsidP="0043481A">
      <w:pPr>
        <w:pStyle w:val="berschrift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unotenzeichen"/>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berschrift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berschrift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berschrift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berschrift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berschrift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berschrift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11"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berschrift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berschrift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berschrift2"/>
        <w:rPr>
          <w:noProof/>
        </w:rPr>
      </w:pPr>
      <w:bookmarkStart w:id="808" w:name="_Toc234051071"/>
      <w:bookmarkStart w:id="809" w:name="_Toc147990020"/>
      <w:r w:rsidRPr="0043481A">
        <w:t>Examples</w:t>
      </w:r>
      <w:r w:rsidRPr="009901C4">
        <w:rPr>
          <w:noProof/>
        </w:rPr>
        <w:t xml:space="preserve"> of us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808"/>
      <w:bookmarkEnd w:id="809"/>
    </w:p>
    <w:p w14:paraId="70284F7B" w14:textId="77777777" w:rsidR="00DD6D98" w:rsidRPr="009901C4" w:rsidRDefault="00DD6D98" w:rsidP="0043481A">
      <w:pPr>
        <w:pStyle w:val="berschrift3"/>
        <w:rPr>
          <w:noProof/>
        </w:rPr>
      </w:pPr>
      <w:bookmarkStart w:id="810" w:name="_Toc348245624"/>
      <w:bookmarkStart w:id="811" w:name="_Toc348246108"/>
      <w:bookmarkStart w:id="812" w:name="_Toc348246275"/>
      <w:bookmarkStart w:id="813" w:name="_Toc348246416"/>
      <w:bookmarkStart w:id="814" w:name="_Toc348246667"/>
      <w:bookmarkStart w:id="815" w:name="_Toc348259243"/>
      <w:bookmarkStart w:id="816" w:name="_Toc348340465"/>
      <w:bookmarkStart w:id="817" w:name="_Toc359236292"/>
      <w:bookmarkStart w:id="818" w:name="_Toc495952551"/>
      <w:bookmarkStart w:id="819" w:name="_Toc532896088"/>
      <w:bookmarkStart w:id="820" w:name="_Toc245905"/>
      <w:bookmarkStart w:id="821" w:name="_Toc861855"/>
      <w:bookmarkStart w:id="822" w:name="_Toc862859"/>
      <w:bookmarkStart w:id="823" w:name="_Toc866848"/>
      <w:bookmarkStart w:id="824" w:name="_Toc879957"/>
      <w:bookmarkStart w:id="825" w:name="_Toc138585474"/>
      <w:bookmarkStart w:id="826" w:name="_Toc234051072"/>
      <w:bookmarkStart w:id="827" w:name="_Toc147990021"/>
      <w:r w:rsidRPr="009901C4">
        <w:rPr>
          <w:noProof/>
        </w:rPr>
        <w:t>Query/</w:t>
      </w:r>
      <w:r w:rsidRPr="0043481A">
        <w:t>respons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berschrift3"/>
        <w:rPr>
          <w:noProof/>
        </w:rPr>
      </w:pPr>
      <w:bookmarkStart w:id="828" w:name="_Toc202194888"/>
      <w:bookmarkStart w:id="829" w:name="_Toc202544295"/>
      <w:bookmarkStart w:id="830" w:name="_Toc234048878"/>
      <w:bookmarkStart w:id="831" w:name="_Toc234051087"/>
      <w:bookmarkStart w:id="832" w:name="_Toc234052729"/>
      <w:bookmarkStart w:id="833" w:name="_Toc234055355"/>
      <w:bookmarkStart w:id="834" w:name="_Toc234057837"/>
      <w:bookmarkStart w:id="835" w:name="_Toc202194907"/>
      <w:bookmarkStart w:id="836" w:name="_Toc202544314"/>
      <w:bookmarkStart w:id="837" w:name="_Toc234048897"/>
      <w:bookmarkStart w:id="838" w:name="_Toc234051106"/>
      <w:bookmarkStart w:id="839" w:name="_Toc234052748"/>
      <w:bookmarkStart w:id="840" w:name="_Toc234055374"/>
      <w:bookmarkStart w:id="841" w:name="_Toc234057856"/>
      <w:bookmarkStart w:id="842" w:name="_Toc202194908"/>
      <w:bookmarkStart w:id="843" w:name="_Toc202544315"/>
      <w:bookmarkStart w:id="844" w:name="_Toc234048898"/>
      <w:bookmarkStart w:id="845" w:name="_Toc234051107"/>
      <w:bookmarkStart w:id="846" w:name="_Toc234052749"/>
      <w:bookmarkStart w:id="847" w:name="_Toc234055375"/>
      <w:bookmarkStart w:id="848" w:name="_Toc234057857"/>
      <w:bookmarkStart w:id="849" w:name="_Toc202194913"/>
      <w:bookmarkStart w:id="850" w:name="_Toc202544320"/>
      <w:bookmarkStart w:id="851" w:name="_Toc234048903"/>
      <w:bookmarkStart w:id="852" w:name="_Toc234051112"/>
      <w:bookmarkStart w:id="853" w:name="_Toc234052754"/>
      <w:bookmarkStart w:id="854" w:name="_Toc234055380"/>
      <w:bookmarkStart w:id="855" w:name="_Toc234057862"/>
      <w:bookmarkStart w:id="856" w:name="_Toc348245625"/>
      <w:bookmarkStart w:id="857" w:name="_Toc348246109"/>
      <w:bookmarkStart w:id="858" w:name="_Toc348246276"/>
      <w:bookmarkStart w:id="859" w:name="_Toc348246417"/>
      <w:bookmarkStart w:id="860" w:name="_Toc348246668"/>
      <w:bookmarkStart w:id="861" w:name="_Toc348259244"/>
      <w:bookmarkStart w:id="862" w:name="_Toc348340466"/>
      <w:bookmarkStart w:id="863" w:name="_Toc359236293"/>
      <w:bookmarkStart w:id="864" w:name="_Toc495952552"/>
      <w:bookmarkStart w:id="865" w:name="_Toc532896089"/>
      <w:bookmarkStart w:id="866" w:name="_Toc245906"/>
      <w:bookmarkStart w:id="867" w:name="_Toc861856"/>
      <w:bookmarkStart w:id="868" w:name="_Toc862860"/>
      <w:bookmarkStart w:id="869" w:name="_Toc866849"/>
      <w:bookmarkStart w:id="870" w:name="_Toc879958"/>
      <w:bookmarkStart w:id="871" w:name="_Toc138585475"/>
      <w:bookmarkStart w:id="872" w:name="_Toc234051120"/>
      <w:bookmarkStart w:id="873" w:name="_Toc147990022"/>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rsidRPr="009901C4">
        <w:rPr>
          <w:noProof/>
        </w:rPr>
        <w:t>Unsolicited</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berschrift3"/>
        <w:rPr>
          <w:noProof/>
        </w:rPr>
      </w:pPr>
      <w:bookmarkStart w:id="874" w:name="_Toc495952553"/>
      <w:bookmarkStart w:id="875" w:name="_Toc532896090"/>
      <w:bookmarkStart w:id="876" w:name="_Toc245907"/>
      <w:bookmarkStart w:id="877" w:name="_Toc861857"/>
      <w:bookmarkStart w:id="878" w:name="_Toc862861"/>
      <w:bookmarkStart w:id="879" w:name="_Toc866850"/>
      <w:bookmarkStart w:id="880" w:name="_Toc879959"/>
      <w:bookmarkStart w:id="881" w:name="_Toc138585476"/>
      <w:bookmarkStart w:id="882" w:name="_Toc234051121"/>
      <w:bookmarkStart w:id="883" w:name="_Toc147990023"/>
      <w:r w:rsidRPr="009901C4">
        <w:rPr>
          <w:noProof/>
        </w:rPr>
        <w:t>Laboratory</w:t>
      </w:r>
      <w:bookmarkEnd w:id="874"/>
      <w:bookmarkEnd w:id="875"/>
      <w:bookmarkEnd w:id="876"/>
      <w:bookmarkEnd w:id="877"/>
      <w:bookmarkEnd w:id="878"/>
      <w:bookmarkEnd w:id="879"/>
      <w:bookmarkEnd w:id="880"/>
      <w:bookmarkEnd w:id="881"/>
      <w:bookmarkEnd w:id="882"/>
      <w:bookmarkEnd w:id="883"/>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4" w:name="_Toc348245627"/>
      <w:bookmarkStart w:id="885" w:name="_Toc348246111"/>
      <w:bookmarkStart w:id="886" w:name="_Toc348246278"/>
      <w:bookmarkStart w:id="887" w:name="_Toc348246419"/>
      <w:bookmarkStart w:id="888" w:name="_Toc348246670"/>
      <w:bookmarkStart w:id="889" w:name="_Toc348259246"/>
      <w:bookmarkStart w:id="890" w:name="_Toc348340468"/>
      <w:bookmarkStart w:id="891" w:name="_Ref358356342"/>
      <w:bookmarkStart w:id="892" w:name="_Toc359236295"/>
      <w:bookmarkStart w:id="893"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berschrift3"/>
        <w:rPr>
          <w:noProof/>
        </w:rPr>
      </w:pPr>
      <w:bookmarkStart w:id="894" w:name="_Toc497017006"/>
      <w:bookmarkStart w:id="895" w:name="_Toc138585477"/>
      <w:bookmarkStart w:id="896" w:name="_Toc234051122"/>
      <w:bookmarkStart w:id="897" w:name="_Toc147990024"/>
      <w:bookmarkStart w:id="898" w:name="_Toc348246844"/>
      <w:bookmarkStart w:id="899" w:name="_Toc348255314"/>
      <w:bookmarkStart w:id="900" w:name="_Toc348259438"/>
      <w:bookmarkStart w:id="901" w:name="_Toc348259459"/>
      <w:bookmarkStart w:id="902" w:name="_Toc348341758"/>
      <w:bookmarkStart w:id="903" w:name="_Toc348341915"/>
      <w:bookmarkStart w:id="904" w:name="_Toc359236299"/>
      <w:bookmarkStart w:id="905" w:name="_Toc348245631"/>
      <w:bookmarkStart w:id="906" w:name="_Toc348246115"/>
      <w:bookmarkStart w:id="907" w:name="_Toc348246282"/>
      <w:bookmarkStart w:id="908" w:name="_Toc348246423"/>
      <w:bookmarkStart w:id="909" w:name="_Toc348246674"/>
      <w:bookmarkStart w:id="910" w:name="_Toc348259250"/>
      <w:bookmarkStart w:id="911" w:name="_Toc348340472"/>
      <w:bookmarkEnd w:id="884"/>
      <w:bookmarkEnd w:id="885"/>
      <w:bookmarkEnd w:id="886"/>
      <w:bookmarkEnd w:id="887"/>
      <w:bookmarkEnd w:id="888"/>
      <w:bookmarkEnd w:id="889"/>
      <w:bookmarkEnd w:id="890"/>
      <w:bookmarkEnd w:id="891"/>
      <w:bookmarkEnd w:id="892"/>
      <w:bookmarkEnd w:id="893"/>
      <w:r w:rsidRPr="009901C4">
        <w:rPr>
          <w:noProof/>
        </w:rPr>
        <w:t>Narrative report messages</w:t>
      </w:r>
      <w:bookmarkEnd w:id="894"/>
      <w:bookmarkEnd w:id="895"/>
      <w:bookmarkEnd w:id="896"/>
      <w:bookmarkEnd w:id="897"/>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berschrift3"/>
        <w:rPr>
          <w:noProof/>
        </w:rPr>
      </w:pPr>
      <w:bookmarkStart w:id="912" w:name="_Toc497017007"/>
      <w:bookmarkStart w:id="913" w:name="_Toc138585478"/>
      <w:bookmarkStart w:id="914" w:name="_Toc234051123"/>
      <w:bookmarkStart w:id="915" w:name="_Toc147990025"/>
      <w:r w:rsidRPr="009901C4">
        <w:rPr>
          <w:noProof/>
        </w:rPr>
        <w:t>Reporting Cultures and Susceptibilities</w:t>
      </w:r>
      <w:bookmarkEnd w:id="912"/>
      <w:bookmarkEnd w:id="913"/>
      <w:bookmarkEnd w:id="914"/>
      <w:bookmarkEnd w:id="915"/>
    </w:p>
    <w:p w14:paraId="5677CE97" w14:textId="77777777" w:rsidR="00DD6D98" w:rsidRPr="009901C4" w:rsidRDefault="00DD6D98" w:rsidP="0043481A">
      <w:pPr>
        <w:pStyle w:val="berschrift4"/>
        <w:rPr>
          <w:noProof/>
        </w:rPr>
      </w:pPr>
      <w:bookmarkStart w:id="916" w:name="_Toc234055392"/>
      <w:bookmarkEnd w:id="916"/>
    </w:p>
    <w:p w14:paraId="4D3D5DE2" w14:textId="77777777" w:rsidR="00DD6D98" w:rsidRPr="009901C4" w:rsidRDefault="00DD6D98" w:rsidP="0043481A">
      <w:pPr>
        <w:pStyle w:val="berschrift4"/>
        <w:rPr>
          <w:noProof/>
        </w:rPr>
      </w:pPr>
      <w:bookmarkStart w:id="917" w:name="_Toc497017008"/>
      <w:r w:rsidRPr="009901C4">
        <w:rPr>
          <w:noProof/>
        </w:rPr>
        <w:t>Culture battery/report representation</w:t>
      </w:r>
      <w:bookmarkEnd w:id="917"/>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berschrift4"/>
        <w:rPr>
          <w:noProof/>
        </w:rPr>
      </w:pPr>
      <w:bookmarkStart w:id="918" w:name="_Toc497017009"/>
      <w:r w:rsidRPr="009901C4">
        <w:rPr>
          <w:noProof/>
        </w:rPr>
        <w:t>Susceptibility battery/report representation</w:t>
      </w:r>
      <w:bookmarkEnd w:id="918"/>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2"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Fett"/>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Fett"/>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berschrift4"/>
        <w:rPr>
          <w:noProof/>
        </w:rPr>
      </w:pPr>
      <w:bookmarkStart w:id="919" w:name="_Toc497017010"/>
      <w:r w:rsidRPr="009901C4">
        <w:rPr>
          <w:noProof/>
        </w:rPr>
        <w:t>Identification of the organism for a susceptibility battery</w:t>
      </w:r>
      <w:bookmarkEnd w:id="919"/>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berschrift3"/>
        <w:rPr>
          <w:noProof/>
        </w:rPr>
      </w:pPr>
      <w:bookmarkStart w:id="920" w:name="_Toc497017011"/>
      <w:bookmarkStart w:id="921" w:name="_Toc138585479"/>
      <w:bookmarkStart w:id="922" w:name="_Toc234051124"/>
      <w:bookmarkStart w:id="923" w:name="_Toc147990026"/>
      <w:r w:rsidRPr="009901C4">
        <w:rPr>
          <w:noProof/>
        </w:rPr>
        <w:t xml:space="preserve">EKG </w:t>
      </w:r>
      <w:r w:rsidRPr="0043481A">
        <w:t>Results</w:t>
      </w:r>
      <w:r w:rsidRPr="009901C4">
        <w:rPr>
          <w:noProof/>
        </w:rPr>
        <w:t xml:space="preserve"> Reporting</w:t>
      </w:r>
      <w:bookmarkEnd w:id="920"/>
      <w:bookmarkEnd w:id="921"/>
      <w:bookmarkEnd w:id="922"/>
      <w:bookmarkEnd w:id="923"/>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berschrift3"/>
        <w:rPr>
          <w:noProof/>
        </w:rPr>
      </w:pPr>
      <w:bookmarkStart w:id="924" w:name="_Toc497017012"/>
      <w:bookmarkStart w:id="925" w:name="_Toc138585480"/>
      <w:bookmarkStart w:id="926" w:name="_Toc234051125"/>
      <w:bookmarkStart w:id="927" w:name="_Toc147990027"/>
      <w:r w:rsidRPr="009901C4">
        <w:rPr>
          <w:noProof/>
        </w:rPr>
        <w:t>Patient</w:t>
      </w:r>
      <w:r w:rsidRPr="009901C4">
        <w:rPr>
          <w:noProof/>
        </w:rPr>
        <w:noBreakHyphen/>
        <w:t>Specific Clinical Data with an Order</w:t>
      </w:r>
      <w:bookmarkEnd w:id="924"/>
      <w:bookmarkEnd w:id="925"/>
      <w:bookmarkEnd w:id="926"/>
      <w:bookmarkEnd w:id="927"/>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berschrift3"/>
        <w:rPr>
          <w:noProof/>
        </w:rPr>
      </w:pPr>
      <w:bookmarkStart w:id="928" w:name="_Toc202194935"/>
      <w:bookmarkStart w:id="929" w:name="_Toc202544342"/>
      <w:bookmarkStart w:id="930" w:name="_Toc234048925"/>
      <w:bookmarkStart w:id="931" w:name="_Toc234051134"/>
      <w:bookmarkStart w:id="932" w:name="_Toc234052776"/>
      <w:bookmarkStart w:id="933" w:name="_Toc234055406"/>
      <w:bookmarkStart w:id="934" w:name="_Toc234057884"/>
      <w:bookmarkStart w:id="935" w:name="_Toc202194943"/>
      <w:bookmarkStart w:id="936" w:name="_Toc202544350"/>
      <w:bookmarkStart w:id="937" w:name="_Toc234048933"/>
      <w:bookmarkStart w:id="938" w:name="_Toc234051142"/>
      <w:bookmarkStart w:id="939" w:name="_Toc234052784"/>
      <w:bookmarkStart w:id="940" w:name="_Toc234055414"/>
      <w:bookmarkStart w:id="941" w:name="_Toc234057892"/>
      <w:bookmarkStart w:id="942" w:name="_Toc202194949"/>
      <w:bookmarkStart w:id="943" w:name="_Toc202544356"/>
      <w:bookmarkStart w:id="944" w:name="_Toc234048939"/>
      <w:bookmarkStart w:id="945" w:name="_Toc234051148"/>
      <w:bookmarkStart w:id="946" w:name="_Toc234052790"/>
      <w:bookmarkStart w:id="947" w:name="_Toc234055420"/>
      <w:bookmarkStart w:id="948" w:name="_Toc234057898"/>
      <w:bookmarkStart w:id="949" w:name="_Toc234051152"/>
      <w:bookmarkStart w:id="950" w:name="_Toc147990028"/>
      <w:bookmarkStart w:id="951" w:name="_Toc495952558"/>
      <w:bookmarkStart w:id="952" w:name="_Toc532896099"/>
      <w:bookmarkStart w:id="953" w:name="_Toc245917"/>
      <w:bookmarkStart w:id="954" w:name="_Toc861863"/>
      <w:bookmarkStart w:id="955" w:name="_Toc862867"/>
      <w:bookmarkStart w:id="956" w:name="_Toc866856"/>
      <w:bookmarkStart w:id="957" w:name="_Toc879965"/>
      <w:bookmarkStart w:id="958" w:name="_Toc138585482"/>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sidRPr="009901C4">
        <w:rPr>
          <w:noProof/>
        </w:rPr>
        <w:t>Patient-connected medical device reporting</w:t>
      </w:r>
      <w:bookmarkEnd w:id="949"/>
      <w:bookmarkEnd w:id="950"/>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unotenzeichen"/>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unotenzeichen"/>
        </w:rPr>
        <w:footnoteReference w:id="5"/>
      </w:r>
      <w:r w:rsidRPr="009901C4">
        <w:t xml:space="preserve"> provides a nomenclature or terminology for the representation of device information and is referenced in </w:t>
      </w:r>
      <w:hyperlink r:id="rId113"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80.7pt" o:ole="">
            <v:imagedata r:id="rId114" o:title=""/>
          </v:shape>
          <o:OLEObject Type="Embed" ProgID="Visio.Drawing.11" ShapeID="_x0000_i1025" DrawAspect="Content" ObjectID="_1761034427" r:id="rId115"/>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unotenzeichen"/>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berschrift2"/>
        <w:rPr>
          <w:noProof/>
        </w:rPr>
      </w:pPr>
      <w:bookmarkStart w:id="959" w:name="_Toc234051153"/>
      <w:bookmarkStart w:id="960" w:name="_Toc147990029"/>
      <w:r w:rsidRPr="009901C4">
        <w:rPr>
          <w:noProof/>
        </w:rPr>
        <w:t>Clinical Trials</w:t>
      </w:r>
      <w:bookmarkEnd w:id="951"/>
      <w:bookmarkEnd w:id="952"/>
      <w:bookmarkEnd w:id="953"/>
      <w:bookmarkEnd w:id="954"/>
      <w:bookmarkEnd w:id="955"/>
      <w:bookmarkEnd w:id="956"/>
      <w:bookmarkEnd w:id="957"/>
      <w:bookmarkEnd w:id="958"/>
      <w:bookmarkEnd w:id="959"/>
      <w:bookmarkEnd w:id="960"/>
      <w:r w:rsidRPr="009901C4">
        <w:rPr>
          <w:noProof/>
        </w:rPr>
        <w:fldChar w:fldCharType="begin"/>
      </w:r>
      <w:r w:rsidRPr="009901C4">
        <w:rPr>
          <w:noProof/>
        </w:rPr>
        <w:instrText xml:space="preserve"> XE "Clinical Trials" </w:instrText>
      </w:r>
      <w:r w:rsidRPr="009901C4">
        <w:rPr>
          <w:noProof/>
        </w:rPr>
        <w:fldChar w:fldCharType="end"/>
      </w:r>
      <w:bookmarkEnd w:id="898"/>
      <w:bookmarkEnd w:id="899"/>
      <w:bookmarkEnd w:id="900"/>
      <w:bookmarkEnd w:id="901"/>
      <w:bookmarkEnd w:id="902"/>
      <w:bookmarkEnd w:id="903"/>
      <w:bookmarkEnd w:id="904"/>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berschrift3"/>
        <w:rPr>
          <w:noProof/>
        </w:rPr>
      </w:pPr>
      <w:bookmarkStart w:id="961" w:name="_Toc495952559"/>
      <w:bookmarkStart w:id="962" w:name="_Toc532896101"/>
      <w:bookmarkStart w:id="963" w:name="_Toc245919"/>
      <w:bookmarkStart w:id="964" w:name="_Toc861864"/>
      <w:bookmarkStart w:id="965" w:name="_Toc862868"/>
      <w:bookmarkStart w:id="966" w:name="_Toc866857"/>
      <w:bookmarkStart w:id="967" w:name="_Toc879966"/>
      <w:bookmarkStart w:id="968" w:name="_Toc138585483"/>
      <w:bookmarkStart w:id="969" w:name="_Toc234051154"/>
      <w:bookmarkStart w:id="970" w:name="_Toc147990030"/>
      <w:r w:rsidRPr="00182B11">
        <w:t>Glossary</w:t>
      </w:r>
      <w:bookmarkEnd w:id="961"/>
      <w:bookmarkEnd w:id="962"/>
      <w:bookmarkEnd w:id="963"/>
      <w:bookmarkEnd w:id="964"/>
      <w:bookmarkEnd w:id="965"/>
      <w:bookmarkEnd w:id="966"/>
      <w:bookmarkEnd w:id="967"/>
      <w:bookmarkEnd w:id="968"/>
      <w:bookmarkEnd w:id="969"/>
      <w:bookmarkEnd w:id="970"/>
    </w:p>
    <w:p w14:paraId="110E62BB" w14:textId="77777777" w:rsidR="00DD6D98" w:rsidRPr="009901C4" w:rsidRDefault="00DD6D98" w:rsidP="00182B11">
      <w:pPr>
        <w:pStyle w:val="berschrift4"/>
        <w:rPr>
          <w:noProof/>
        </w:rPr>
      </w:pPr>
      <w:r w:rsidRPr="00182B11">
        <w:t>hiddentext</w:t>
      </w:r>
      <w:bookmarkStart w:id="971" w:name="_Toc532896102"/>
      <w:bookmarkStart w:id="972" w:name="_Toc536859588"/>
      <w:bookmarkStart w:id="973" w:name="_Toc245920"/>
      <w:bookmarkStart w:id="974" w:name="_Toc234055427"/>
      <w:bookmarkEnd w:id="971"/>
      <w:bookmarkEnd w:id="972"/>
      <w:bookmarkEnd w:id="973"/>
      <w:bookmarkEnd w:id="974"/>
    </w:p>
    <w:p w14:paraId="6FEE6CE2" w14:textId="77777777" w:rsidR="00DD6D98" w:rsidRPr="009901C4" w:rsidRDefault="00DD6D98" w:rsidP="00182B11">
      <w:pPr>
        <w:pStyle w:val="berschrift4"/>
        <w:rPr>
          <w:noProof/>
        </w:rPr>
      </w:pPr>
      <w:bookmarkStart w:id="975" w:name="_Toc532896103"/>
      <w:bookmarkStart w:id="976" w:name="_Toc245921"/>
      <w:r w:rsidRPr="009901C4">
        <w:rPr>
          <w:noProof/>
        </w:rPr>
        <w:t>Clinical trial:</w:t>
      </w:r>
      <w:bookmarkEnd w:id="975"/>
      <w:bookmarkEnd w:id="976"/>
    </w:p>
    <w:p w14:paraId="28D408D9" w14:textId="77777777" w:rsidR="00DD6D98" w:rsidRPr="009901C4" w:rsidRDefault="00DD6D98" w:rsidP="00DD6D98">
      <w:pPr>
        <w:pStyle w:val="NormalIndented"/>
        <w:rPr>
          <w:noProof/>
        </w:rPr>
      </w:pPr>
      <w:bookmarkStart w:id="977" w:name="_Ref423837408"/>
      <w:bookmarkStart w:id="97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Hervorhebung"/>
          <w:iCs/>
          <w:noProof/>
        </w:rPr>
        <w:t>treatment</w:t>
      </w:r>
      <w:r w:rsidRPr="009901C4">
        <w:rPr>
          <w:noProof/>
        </w:rPr>
        <w:t xml:space="preserve">, rather than the broader term </w:t>
      </w:r>
      <w:r w:rsidRPr="009901C4">
        <w:rPr>
          <w:rStyle w:val="Hervorhebung"/>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berschrift4"/>
        <w:rPr>
          <w:noProof/>
        </w:rPr>
      </w:pPr>
      <w:bookmarkStart w:id="979" w:name="_Toc532896104"/>
      <w:bookmarkStart w:id="980" w:name="_Toc245922"/>
      <w:bookmarkStart w:id="981" w:name="_Ref175478731"/>
      <w:bookmarkStart w:id="982" w:name="_Ref175478744"/>
      <w:bookmarkStart w:id="983" w:name="Sec7_6_1_2"/>
      <w:r w:rsidRPr="009901C4">
        <w:rPr>
          <w:noProof/>
        </w:rPr>
        <w:t>Phase of a clinical trial</w:t>
      </w:r>
      <w:bookmarkEnd w:id="977"/>
      <w:r w:rsidRPr="009901C4">
        <w:rPr>
          <w:noProof/>
        </w:rPr>
        <w:t>:</w:t>
      </w:r>
      <w:bookmarkEnd w:id="979"/>
      <w:bookmarkEnd w:id="980"/>
      <w:bookmarkEnd w:id="981"/>
      <w:bookmarkEnd w:id="982"/>
    </w:p>
    <w:bookmarkEnd w:id="983"/>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8"/>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berschrift5"/>
        <w:rPr>
          <w:noProof/>
        </w:rPr>
      </w:pPr>
      <w:bookmarkStart w:id="984" w:name="_Toc532896105"/>
      <w:r w:rsidRPr="009901C4">
        <w:rPr>
          <w:noProof/>
        </w:rPr>
        <w:t>Example 1</w:t>
      </w:r>
      <w:bookmarkEnd w:id="984"/>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berschrift5"/>
        <w:rPr>
          <w:noProof/>
        </w:rPr>
      </w:pPr>
      <w:bookmarkStart w:id="985" w:name="_Toc532896106"/>
      <w:r w:rsidRPr="009901C4">
        <w:rPr>
          <w:noProof/>
        </w:rPr>
        <w:t>Example 2</w:t>
      </w:r>
      <w:bookmarkEnd w:id="985"/>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berschrift5"/>
        <w:rPr>
          <w:noProof/>
        </w:rPr>
      </w:pPr>
      <w:bookmarkStart w:id="986" w:name="_Toc532896107"/>
      <w:r w:rsidRPr="009901C4">
        <w:rPr>
          <w:noProof/>
        </w:rPr>
        <w:t>Example 3</w:t>
      </w:r>
      <w:bookmarkEnd w:id="986"/>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berschrift4"/>
        <w:rPr>
          <w:noProof/>
        </w:rPr>
      </w:pPr>
      <w:bookmarkStart w:id="987" w:name="_Ref447520666"/>
      <w:bookmarkStart w:id="988" w:name="_Toc532896108"/>
      <w:bookmarkStart w:id="98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7"/>
      <w:bookmarkEnd w:id="988"/>
      <w:bookmarkEnd w:id="989"/>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berschrift5"/>
        <w:rPr>
          <w:noProof/>
        </w:rPr>
      </w:pPr>
      <w:bookmarkStart w:id="990" w:name="_Toc532896109"/>
      <w:r w:rsidRPr="00182B11">
        <w:t>Schedule</w:t>
      </w:r>
      <w:r w:rsidRPr="009901C4">
        <w:rPr>
          <w:noProof/>
        </w:rPr>
        <w:t xml:space="preserve"> for a randomized cancer prevention trial</w:t>
      </w:r>
      <w:bookmarkEnd w:id="99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berschrift5"/>
        <w:rPr>
          <w:noProof/>
        </w:rPr>
      </w:pPr>
      <w:bookmarkStart w:id="991" w:name="_Toc532896110"/>
      <w:r w:rsidRPr="009901C4">
        <w:rPr>
          <w:noProof/>
        </w:rPr>
        <w:t>Schedule for a cancer chemotherapy trial</w:t>
      </w:r>
      <w:bookmarkEnd w:id="99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berschrift5"/>
        <w:rPr>
          <w:noProof/>
        </w:rPr>
      </w:pPr>
      <w:bookmarkStart w:id="992" w:name="_Toc532896111"/>
      <w:r w:rsidRPr="009901C4">
        <w:rPr>
          <w:noProof/>
        </w:rPr>
        <w:t>Schedule for a randomized pain medication trial</w:t>
      </w:r>
      <w:bookmarkEnd w:id="99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berschrift2"/>
        <w:rPr>
          <w:noProof/>
        </w:rPr>
      </w:pPr>
      <w:bookmarkStart w:id="993" w:name="_Toc359236301"/>
      <w:bookmarkStart w:id="994" w:name="_Toc495952560"/>
      <w:bookmarkStart w:id="995" w:name="_Toc532896112"/>
      <w:bookmarkStart w:id="996" w:name="_Toc245924"/>
      <w:bookmarkStart w:id="997" w:name="_Toc861865"/>
      <w:bookmarkStart w:id="998" w:name="_Toc862869"/>
      <w:bookmarkStart w:id="999" w:name="_Toc866858"/>
      <w:bookmarkStart w:id="1000" w:name="_Toc879967"/>
      <w:bookmarkStart w:id="1001" w:name="_Toc138585484"/>
      <w:bookmarkStart w:id="1002" w:name="_Toc234051155"/>
      <w:bookmarkStart w:id="1003" w:name="_Toc147990031"/>
      <w:r w:rsidRPr="009901C4">
        <w:rPr>
          <w:noProof/>
        </w:rPr>
        <w:t>Clinical Trials - Trigger Events And Message Definitions</w:t>
      </w:r>
      <w:bookmarkEnd w:id="993"/>
      <w:bookmarkEnd w:id="994"/>
      <w:bookmarkEnd w:id="995"/>
      <w:bookmarkEnd w:id="996"/>
      <w:bookmarkEnd w:id="997"/>
      <w:bookmarkEnd w:id="998"/>
      <w:bookmarkEnd w:id="999"/>
      <w:bookmarkEnd w:id="1000"/>
      <w:bookmarkEnd w:id="1001"/>
      <w:bookmarkEnd w:id="1002"/>
      <w:bookmarkEnd w:id="1003"/>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berschrift3"/>
        <w:rPr>
          <w:noProof/>
        </w:rPr>
      </w:pPr>
      <w:bookmarkStart w:id="1004" w:name="_Toc348246847"/>
      <w:bookmarkStart w:id="1005" w:name="_Toc348255317"/>
      <w:bookmarkStart w:id="1006" w:name="_Toc348259441"/>
      <w:bookmarkStart w:id="1007" w:name="_Toc348259462"/>
      <w:bookmarkStart w:id="1008" w:name="_Toc348341761"/>
      <w:bookmarkStart w:id="1009" w:name="_Toc348341918"/>
      <w:bookmarkStart w:id="1010" w:name="_Toc359236302"/>
      <w:bookmarkStart w:id="1011" w:name="CRMC01"/>
      <w:bookmarkStart w:id="1012" w:name="_Toc495952561"/>
      <w:bookmarkStart w:id="1013" w:name="_Toc532896113"/>
      <w:bookmarkStart w:id="1014" w:name="_Toc245925"/>
      <w:bookmarkStart w:id="1015" w:name="_Toc861866"/>
      <w:bookmarkStart w:id="1016" w:name="_Toc862870"/>
      <w:bookmarkStart w:id="1017" w:name="_Toc866859"/>
      <w:bookmarkStart w:id="1018" w:name="_Toc879968"/>
      <w:bookmarkStart w:id="1019" w:name="_Toc138585485"/>
      <w:bookmarkStart w:id="1020" w:name="_Toc234051156"/>
      <w:bookmarkStart w:id="1021" w:name="_Toc147990032"/>
      <w:r w:rsidRPr="009901C4">
        <w:rPr>
          <w:noProof/>
        </w:rPr>
        <w:t>CRM - Clinical Study Registration Message</w:t>
      </w:r>
      <w:bookmarkEnd w:id="1004"/>
      <w:bookmarkEnd w:id="1005"/>
      <w:bookmarkEnd w:id="1006"/>
      <w:bookmarkEnd w:id="1007"/>
      <w:bookmarkEnd w:id="1008"/>
      <w:bookmarkEnd w:id="1009"/>
      <w:bookmarkEnd w:id="1010"/>
      <w:r w:rsidRPr="009901C4">
        <w:rPr>
          <w:noProof/>
        </w:rPr>
        <w:t xml:space="preserve"> </w:t>
      </w:r>
      <w:bookmarkEnd w:id="101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2"/>
      <w:bookmarkEnd w:id="1013"/>
      <w:bookmarkEnd w:id="1014"/>
      <w:bookmarkEnd w:id="1015"/>
      <w:bookmarkEnd w:id="1016"/>
      <w:bookmarkEnd w:id="1017"/>
      <w:bookmarkEnd w:id="1018"/>
      <w:bookmarkEnd w:id="1019"/>
      <w:bookmarkEnd w:id="1020"/>
      <w:bookmarkEnd w:id="102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lastRenderedPageBreak/>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2" w:name="_Toc348246848"/>
      <w:bookmarkStart w:id="1023" w:name="_Toc348255318"/>
      <w:bookmarkStart w:id="1024" w:name="_Toc348259442"/>
      <w:bookmarkStart w:id="1025" w:name="_Toc348259463"/>
      <w:bookmarkStart w:id="1026" w:name="_Toc348341762"/>
      <w:bookmarkStart w:id="1027" w:name="_Toc348341919"/>
      <w:bookmarkStart w:id="1028" w:name="_Toc359236303"/>
      <w:bookmarkStart w:id="1029" w:name="CSUC09"/>
      <w:bookmarkStart w:id="1030" w:name="_Toc495952562"/>
      <w:bookmarkStart w:id="1031" w:name="_Toc532896114"/>
      <w:bookmarkStart w:id="1032" w:name="_Toc245926"/>
      <w:bookmarkStart w:id="1033" w:name="_Toc861867"/>
      <w:bookmarkStart w:id="1034" w:name="_Toc862871"/>
      <w:bookmarkStart w:id="1035" w:name="_Toc866860"/>
      <w:bookmarkStart w:id="1036" w:name="_Toc879969"/>
      <w:bookmarkStart w:id="1037" w:name="_Toc138585486"/>
      <w:bookmarkStart w:id="1038"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berschrift3"/>
        <w:rPr>
          <w:noProof/>
        </w:rPr>
      </w:pPr>
      <w:bookmarkStart w:id="1039" w:name="_Toc147990033"/>
      <w:r w:rsidRPr="009901C4">
        <w:rPr>
          <w:noProof/>
        </w:rPr>
        <w:t xml:space="preserve">CSU - Unsolicited </w:t>
      </w:r>
      <w:r w:rsidRPr="00182B11">
        <w:t>Study</w:t>
      </w:r>
      <w:r w:rsidRPr="009901C4">
        <w:rPr>
          <w:noProof/>
        </w:rPr>
        <w:t xml:space="preserve"> Data Mess</w:t>
      </w:r>
      <w:bookmarkEnd w:id="1022"/>
      <w:bookmarkEnd w:id="1023"/>
      <w:bookmarkEnd w:id="1024"/>
      <w:bookmarkEnd w:id="1025"/>
      <w:bookmarkEnd w:id="1026"/>
      <w:bookmarkEnd w:id="1027"/>
      <w:bookmarkEnd w:id="1028"/>
      <w:r w:rsidRPr="009901C4">
        <w:rPr>
          <w:noProof/>
        </w:rPr>
        <w:t>age (Events C09-C12</w:t>
      </w:r>
      <w:bookmarkEnd w:id="1029"/>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0"/>
      <w:bookmarkEnd w:id="1031"/>
      <w:bookmarkEnd w:id="1032"/>
      <w:bookmarkEnd w:id="1033"/>
      <w:bookmarkEnd w:id="1034"/>
      <w:bookmarkEnd w:id="1035"/>
      <w:bookmarkEnd w:id="1036"/>
      <w:bookmarkEnd w:id="1037"/>
      <w:bookmarkEnd w:id="1038"/>
      <w:bookmarkEnd w:id="1039"/>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40" w:name="_Toc359236305"/>
      <w:bookmarkStart w:id="1041" w:name="_Toc495952563"/>
      <w:bookmarkStart w:id="1042" w:name="_Toc532896115"/>
      <w:bookmarkStart w:id="1043" w:name="_Toc245927"/>
      <w:bookmarkStart w:id="1044" w:name="_Toc861868"/>
      <w:bookmarkStart w:id="1045" w:name="_Toc862872"/>
      <w:bookmarkStart w:id="1046" w:name="_Toc866861"/>
      <w:bookmarkStart w:id="1047" w:name="_Toc879970"/>
      <w:bookmarkStart w:id="1048" w:name="_Toc138585487"/>
      <w:bookmarkStart w:id="1049"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berschrift2"/>
        <w:rPr>
          <w:noProof/>
        </w:rPr>
      </w:pPr>
      <w:bookmarkStart w:id="1050" w:name="_Toc147990034"/>
      <w:r w:rsidRPr="009901C4">
        <w:rPr>
          <w:noProof/>
        </w:rPr>
        <w:t xml:space="preserve">Clinical Trials – </w:t>
      </w:r>
      <w:r w:rsidRPr="00182B11">
        <w:t>Segment</w:t>
      </w:r>
      <w:r w:rsidRPr="009901C4">
        <w:rPr>
          <w:noProof/>
        </w:rPr>
        <w:t xml:space="preserve"> Definitions</w:t>
      </w:r>
      <w:bookmarkEnd w:id="1040"/>
      <w:bookmarkEnd w:id="1041"/>
      <w:bookmarkEnd w:id="1042"/>
      <w:bookmarkEnd w:id="1043"/>
      <w:bookmarkEnd w:id="1044"/>
      <w:bookmarkEnd w:id="1045"/>
      <w:bookmarkEnd w:id="1046"/>
      <w:bookmarkEnd w:id="1047"/>
      <w:bookmarkEnd w:id="1048"/>
      <w:bookmarkEnd w:id="1049"/>
      <w:bookmarkEnd w:id="1050"/>
    </w:p>
    <w:p w14:paraId="0768B554" w14:textId="77777777" w:rsidR="00DD6D98" w:rsidRPr="009901C4" w:rsidRDefault="00DD6D98" w:rsidP="00182B11">
      <w:pPr>
        <w:pStyle w:val="berschrift3"/>
        <w:rPr>
          <w:noProof/>
        </w:rPr>
      </w:pPr>
      <w:bookmarkStart w:id="1051" w:name="_Toc348246851"/>
      <w:bookmarkStart w:id="1052" w:name="_Toc348255321"/>
      <w:bookmarkStart w:id="1053" w:name="_Toc348259445"/>
      <w:bookmarkStart w:id="1054" w:name="_Toc348259466"/>
      <w:bookmarkStart w:id="1055" w:name="_Toc348341765"/>
      <w:bookmarkStart w:id="1056" w:name="_Toc348341922"/>
      <w:bookmarkStart w:id="1057" w:name="_Toc359236306"/>
      <w:bookmarkStart w:id="1058" w:name="_Toc495952564"/>
      <w:bookmarkStart w:id="1059" w:name="_Toc532896116"/>
      <w:bookmarkStart w:id="1060" w:name="_Toc245928"/>
      <w:bookmarkStart w:id="1061" w:name="_Toc861869"/>
      <w:bookmarkStart w:id="1062" w:name="_Toc862873"/>
      <w:bookmarkStart w:id="1063" w:name="_Toc866862"/>
      <w:bookmarkStart w:id="1064" w:name="_Toc879971"/>
      <w:bookmarkStart w:id="1065" w:name="_Toc138585488"/>
      <w:bookmarkStart w:id="1066" w:name="_Ref175477904"/>
      <w:bookmarkStart w:id="1067" w:name="_Toc234051159"/>
      <w:bookmarkStart w:id="1068"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9" w:name="CSR"/>
      <w:r w:rsidRPr="009901C4">
        <w:rPr>
          <w:noProof/>
        </w:rPr>
        <w:t>HL7 Attribute Table – CSR – Clinical Study Registration</w:t>
      </w:r>
      <w:bookmarkEnd w:id="1069"/>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6"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7"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8"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berschrift4"/>
        <w:rPr>
          <w:noProof/>
        </w:rPr>
      </w:pPr>
      <w:bookmarkStart w:id="1070" w:name="_Toc532896117"/>
      <w:bookmarkStart w:id="1071" w:name="_Toc245929"/>
      <w:r w:rsidRPr="009901C4">
        <w:rPr>
          <w:noProof/>
        </w:rPr>
        <w:t xml:space="preserve">CSR field </w:t>
      </w:r>
      <w:r w:rsidRPr="00182B11">
        <w:t>definitions</w:t>
      </w:r>
      <w:bookmarkEnd w:id="1070"/>
      <w:bookmarkEnd w:id="1071"/>
      <w:r w:rsidRPr="009901C4">
        <w:rPr>
          <w:noProof/>
        </w:rPr>
        <w:fldChar w:fldCharType="begin"/>
      </w:r>
      <w:r w:rsidRPr="009901C4">
        <w:rPr>
          <w:noProof/>
        </w:rPr>
        <w:instrText xml:space="preserve"> XE "CSR - data element definitions" </w:instrText>
      </w:r>
      <w:r w:rsidRPr="009901C4">
        <w:rPr>
          <w:noProof/>
        </w:rPr>
        <w:fldChar w:fldCharType="end"/>
      </w:r>
      <w:bookmarkStart w:id="1072" w:name="_Toc234055436"/>
      <w:bookmarkEnd w:id="1072"/>
    </w:p>
    <w:p w14:paraId="518DC819" w14:textId="77777777" w:rsidR="00DD6D98" w:rsidRPr="009901C4" w:rsidRDefault="00DD6D98" w:rsidP="00182B11">
      <w:pPr>
        <w:pStyle w:val="berschrift4"/>
        <w:rPr>
          <w:noProof/>
        </w:rPr>
      </w:pPr>
      <w:bookmarkStart w:id="1073" w:name="_Toc532896118"/>
      <w:bookmarkStart w:id="1074"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3"/>
      <w:bookmarkEnd w:id="1074"/>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berschrift4"/>
        <w:rPr>
          <w:noProof/>
        </w:rPr>
      </w:pPr>
      <w:bookmarkStart w:id="1075" w:name="_Toc532896119"/>
      <w:bookmarkStart w:id="1076"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5"/>
      <w:bookmarkEnd w:id="1076"/>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berschrift4"/>
        <w:rPr>
          <w:noProof/>
        </w:rPr>
      </w:pPr>
      <w:bookmarkStart w:id="1077" w:name="_Toc532896120"/>
      <w:bookmarkStart w:id="1078"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7"/>
      <w:bookmarkEnd w:id="1078"/>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berschrift4"/>
        <w:rPr>
          <w:noProof/>
        </w:rPr>
      </w:pPr>
      <w:bookmarkStart w:id="1079" w:name="_Toc532896121"/>
      <w:bookmarkStart w:id="1080"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9"/>
      <w:bookmarkEnd w:id="1080"/>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lastRenderedPageBreak/>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berschrift4"/>
        <w:rPr>
          <w:noProof/>
        </w:rPr>
      </w:pPr>
      <w:bookmarkStart w:id="1081" w:name="_Toc532896122"/>
      <w:bookmarkStart w:id="1082"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1"/>
      <w:bookmarkEnd w:id="1082"/>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lastRenderedPageBreak/>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berschrift4"/>
        <w:rPr>
          <w:noProof/>
        </w:rPr>
      </w:pPr>
      <w:bookmarkStart w:id="1083" w:name="_Toc532896123"/>
      <w:bookmarkStart w:id="1084"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3"/>
      <w:bookmarkEnd w:id="1084"/>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berschrift4"/>
        <w:rPr>
          <w:noProof/>
        </w:rPr>
      </w:pPr>
      <w:bookmarkStart w:id="1085" w:name="_Toc532896124"/>
      <w:bookmarkStart w:id="1086"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5"/>
      <w:bookmarkEnd w:id="1086"/>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berschrift4"/>
        <w:rPr>
          <w:noProof/>
        </w:rPr>
      </w:pPr>
      <w:bookmarkStart w:id="1087" w:name="_Toc532896125"/>
      <w:bookmarkStart w:id="1088"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7"/>
      <w:bookmarkEnd w:id="1088"/>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berschrift4"/>
        <w:rPr>
          <w:noProof/>
        </w:rPr>
      </w:pPr>
      <w:bookmarkStart w:id="1089" w:name="_Toc532896126"/>
      <w:bookmarkStart w:id="1090"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9"/>
      <w:bookmarkEnd w:id="1090"/>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berschrift4"/>
        <w:rPr>
          <w:noProof/>
        </w:rPr>
      </w:pPr>
      <w:bookmarkStart w:id="1091" w:name="_Toc532896127"/>
      <w:bookmarkStart w:id="1092"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1"/>
      <w:bookmarkEnd w:id="1092"/>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Fett"/>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berschrift4"/>
        <w:rPr>
          <w:noProof/>
        </w:rPr>
      </w:pPr>
      <w:bookmarkStart w:id="1093" w:name="_Toc532896128"/>
      <w:bookmarkStart w:id="1094"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3"/>
      <w:bookmarkEnd w:id="1094"/>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berschrift4"/>
        <w:rPr>
          <w:noProof/>
        </w:rPr>
      </w:pPr>
      <w:bookmarkStart w:id="1095" w:name="_Toc532896129"/>
      <w:bookmarkStart w:id="1096"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5"/>
      <w:bookmarkEnd w:id="1096"/>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Fett"/>
          <w:noProof/>
        </w:rPr>
        <w:t>^blind</w:t>
      </w:r>
      <w:r w:rsidRPr="009901C4">
        <w:rPr>
          <w:noProof/>
        </w:rPr>
        <w:t xml:space="preserve"> or if a coded treatment assignment must also be communicated</w:t>
      </w:r>
      <w:r w:rsidRPr="009901C4">
        <w:rPr>
          <w:rStyle w:val="Fett"/>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berschrift4"/>
        <w:rPr>
          <w:noProof/>
        </w:rPr>
      </w:pPr>
      <w:bookmarkStart w:id="1097" w:name="_Toc532896130"/>
      <w:bookmarkStart w:id="1098"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7"/>
      <w:bookmarkEnd w:id="1098"/>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berschrift4"/>
        <w:rPr>
          <w:noProof/>
        </w:rPr>
      </w:pPr>
      <w:bookmarkStart w:id="1099" w:name="_Toc532896131"/>
      <w:bookmarkStart w:id="1100"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9"/>
      <w:bookmarkEnd w:id="1100"/>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berschrift4"/>
        <w:rPr>
          <w:noProof/>
        </w:rPr>
      </w:pPr>
      <w:bookmarkStart w:id="1101" w:name="_Toc532896132"/>
      <w:bookmarkStart w:id="1102"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1"/>
      <w:bookmarkEnd w:id="1102"/>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berschrift4"/>
        <w:rPr>
          <w:noProof/>
        </w:rPr>
      </w:pPr>
      <w:bookmarkStart w:id="1103" w:name="_Toc532896133"/>
      <w:bookmarkStart w:id="1104"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3"/>
      <w:bookmarkEnd w:id="1104"/>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Fett"/>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berschrift4"/>
      </w:pPr>
      <w:bookmarkStart w:id="1105" w:name="_Toc348246852"/>
      <w:bookmarkStart w:id="1106" w:name="_Toc348255322"/>
      <w:bookmarkStart w:id="1107" w:name="_Toc348259446"/>
      <w:bookmarkStart w:id="1108" w:name="_Toc348259467"/>
      <w:bookmarkStart w:id="1109" w:name="_Toc348341766"/>
      <w:bookmarkStart w:id="1110" w:name="_Toc348341923"/>
      <w:bookmarkStart w:id="1111" w:name="_Toc359236307"/>
      <w:bookmarkStart w:id="1112" w:name="_Toc495952565"/>
      <w:bookmarkStart w:id="1113" w:name="_Toc532896134"/>
      <w:bookmarkStart w:id="1114" w:name="_Toc245946"/>
      <w:bookmarkStart w:id="1115" w:name="_Toc861870"/>
      <w:bookmarkStart w:id="1116" w:name="_Toc862874"/>
      <w:bookmarkStart w:id="1117" w:name="_Toc866863"/>
      <w:bookmarkStart w:id="1118" w:name="_Toc879972"/>
      <w:bookmarkStart w:id="1119" w:name="_Toc138585489"/>
      <w:bookmarkStart w:id="1120"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20"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berschrift3"/>
        <w:rPr>
          <w:noProof/>
        </w:rPr>
      </w:pPr>
      <w:bookmarkStart w:id="1121"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2"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2"/>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3" w:name="CSP"/>
      <w:bookmarkEnd w:id="112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berschrift4"/>
        <w:rPr>
          <w:noProof/>
        </w:rPr>
      </w:pPr>
      <w:bookmarkStart w:id="1124" w:name="_Toc532896135"/>
      <w:bookmarkStart w:id="1125" w:name="_Toc245947"/>
      <w:r w:rsidRPr="00182B11">
        <w:t>CSP</w:t>
      </w:r>
      <w:r w:rsidRPr="009901C4">
        <w:rPr>
          <w:noProof/>
        </w:rPr>
        <w:t xml:space="preserve">   field definitions</w:t>
      </w:r>
      <w:bookmarkEnd w:id="1124"/>
      <w:bookmarkEnd w:id="1125"/>
      <w:r w:rsidRPr="009901C4">
        <w:rPr>
          <w:noProof/>
        </w:rPr>
        <w:fldChar w:fldCharType="begin"/>
      </w:r>
      <w:r w:rsidRPr="009901C4">
        <w:rPr>
          <w:noProof/>
        </w:rPr>
        <w:instrText xml:space="preserve"> XE "CSP - data element definitions" </w:instrText>
      </w:r>
      <w:r w:rsidRPr="009901C4">
        <w:rPr>
          <w:noProof/>
        </w:rPr>
        <w:fldChar w:fldCharType="end"/>
      </w:r>
      <w:bookmarkStart w:id="1126" w:name="_Toc234055454"/>
      <w:bookmarkEnd w:id="1126"/>
    </w:p>
    <w:p w14:paraId="6B3FA05F" w14:textId="77777777" w:rsidR="00DD6D98" w:rsidRPr="009901C4" w:rsidRDefault="00DD6D98" w:rsidP="00182B11">
      <w:pPr>
        <w:pStyle w:val="berschrift4"/>
        <w:rPr>
          <w:noProof/>
        </w:rPr>
      </w:pPr>
      <w:bookmarkStart w:id="1127" w:name="_Toc532896136"/>
      <w:bookmarkStart w:id="112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7"/>
      <w:bookmarkEnd w:id="1128"/>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berschrift4"/>
        <w:rPr>
          <w:noProof/>
        </w:rPr>
      </w:pPr>
      <w:bookmarkStart w:id="1129" w:name="_Toc532896137"/>
      <w:bookmarkStart w:id="113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9"/>
      <w:bookmarkEnd w:id="1130"/>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berschrift4"/>
        <w:rPr>
          <w:noProof/>
        </w:rPr>
      </w:pPr>
      <w:bookmarkStart w:id="1131" w:name="_Toc532896138"/>
      <w:bookmarkStart w:id="113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1"/>
      <w:bookmarkEnd w:id="1132"/>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berschrift4"/>
        <w:rPr>
          <w:noProof/>
        </w:rPr>
      </w:pPr>
      <w:bookmarkStart w:id="1133" w:name="_Toc532896139"/>
      <w:bookmarkStart w:id="113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3"/>
      <w:bookmarkEnd w:id="1134"/>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Fett"/>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berschrift3"/>
        <w:rPr>
          <w:noProof/>
        </w:rPr>
      </w:pPr>
      <w:bookmarkStart w:id="1135" w:name="_Toc348246853"/>
      <w:bookmarkStart w:id="1136" w:name="_Toc348255323"/>
      <w:bookmarkStart w:id="1137" w:name="_Toc348259447"/>
      <w:bookmarkStart w:id="1138" w:name="_Toc348259468"/>
      <w:bookmarkStart w:id="1139" w:name="_Toc348341767"/>
      <w:bookmarkStart w:id="1140" w:name="_Toc348341924"/>
      <w:bookmarkStart w:id="1141" w:name="_Toc359236308"/>
      <w:bookmarkStart w:id="1142" w:name="_Toc495952566"/>
      <w:bookmarkStart w:id="1143" w:name="_Ref496338167"/>
      <w:bookmarkStart w:id="1144" w:name="_Toc532896140"/>
      <w:bookmarkStart w:id="1145" w:name="_Toc245952"/>
      <w:bookmarkStart w:id="1146" w:name="_Toc861871"/>
      <w:bookmarkStart w:id="1147" w:name="_Toc862875"/>
      <w:bookmarkStart w:id="1148" w:name="_Toc866864"/>
      <w:bookmarkStart w:id="1149" w:name="_Toc879973"/>
      <w:bookmarkStart w:id="1150" w:name="_Toc138585490"/>
      <w:bookmarkStart w:id="1151" w:name="_Ref175467859"/>
      <w:bookmarkStart w:id="1152" w:name="_Toc234051161"/>
      <w:bookmarkStart w:id="1153"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4" w:name="CSS"/>
      <w:bookmarkEnd w:id="1154"/>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berschrift4"/>
        <w:rPr>
          <w:noProof/>
        </w:rPr>
      </w:pPr>
      <w:bookmarkStart w:id="1155" w:name="_Toc532896141"/>
      <w:bookmarkStart w:id="1156" w:name="_Toc245953"/>
      <w:r w:rsidRPr="009901C4">
        <w:rPr>
          <w:noProof/>
        </w:rPr>
        <w:lastRenderedPageBreak/>
        <w:t xml:space="preserve">CSS field </w:t>
      </w:r>
      <w:r w:rsidRPr="00182B11">
        <w:t>definitions</w:t>
      </w:r>
      <w:bookmarkEnd w:id="1155"/>
      <w:bookmarkEnd w:id="1156"/>
      <w:r w:rsidRPr="009901C4">
        <w:rPr>
          <w:noProof/>
        </w:rPr>
        <w:fldChar w:fldCharType="begin"/>
      </w:r>
      <w:r w:rsidRPr="009901C4">
        <w:rPr>
          <w:noProof/>
        </w:rPr>
        <w:instrText xml:space="preserve"> XE "CSS - data element definitions" </w:instrText>
      </w:r>
      <w:r w:rsidRPr="009901C4">
        <w:rPr>
          <w:noProof/>
        </w:rPr>
        <w:fldChar w:fldCharType="end"/>
      </w:r>
      <w:bookmarkStart w:id="1157" w:name="_Toc234055460"/>
      <w:bookmarkEnd w:id="1157"/>
    </w:p>
    <w:p w14:paraId="0354758F" w14:textId="77777777" w:rsidR="00DD6D98" w:rsidRPr="009901C4" w:rsidRDefault="00DD6D98" w:rsidP="00182B11">
      <w:pPr>
        <w:pStyle w:val="berschrift4"/>
        <w:rPr>
          <w:noProof/>
        </w:rPr>
      </w:pPr>
      <w:bookmarkStart w:id="1158" w:name="_Toc532896142"/>
      <w:bookmarkStart w:id="1159"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8"/>
      <w:bookmarkEnd w:id="1159"/>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Fett"/>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berschrift4"/>
        <w:rPr>
          <w:noProof/>
        </w:rPr>
      </w:pPr>
      <w:bookmarkStart w:id="1160" w:name="_Toc532896143"/>
      <w:bookmarkStart w:id="1161"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0"/>
      <w:bookmarkEnd w:id="1161"/>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berschrift4"/>
        <w:rPr>
          <w:noProof/>
        </w:rPr>
      </w:pPr>
      <w:bookmarkStart w:id="1162" w:name="_Toc532896144"/>
      <w:bookmarkStart w:id="1163"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2"/>
      <w:bookmarkEnd w:id="1163"/>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Fett"/>
          <w:noProof/>
        </w:rPr>
        <w:t>actual</w:t>
      </w:r>
      <w:r w:rsidRPr="009901C4">
        <w:rPr>
          <w:noProof/>
        </w:rPr>
        <w:t xml:space="preserve"> date of a treatment or procedure may vary considerably from the </w:t>
      </w:r>
      <w:r w:rsidRPr="009901C4">
        <w:rPr>
          <w:rStyle w:val="Fett"/>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berschrift3"/>
        <w:rPr>
          <w:noProof/>
        </w:rPr>
      </w:pPr>
      <w:bookmarkStart w:id="1164" w:name="_Toc348246854"/>
      <w:bookmarkStart w:id="1165" w:name="_Toc348255324"/>
      <w:bookmarkStart w:id="1166" w:name="_Toc348259448"/>
      <w:bookmarkStart w:id="1167" w:name="_Toc348259469"/>
      <w:bookmarkStart w:id="1168" w:name="_Toc348341768"/>
      <w:bookmarkStart w:id="1169" w:name="_Toc348341925"/>
      <w:bookmarkStart w:id="1170" w:name="_Toc359236309"/>
      <w:bookmarkStart w:id="1171" w:name="_Toc495952567"/>
      <w:bookmarkStart w:id="1172" w:name="_Toc532896145"/>
      <w:bookmarkStart w:id="1173" w:name="_Toc245957"/>
      <w:bookmarkStart w:id="1174" w:name="_Toc861872"/>
      <w:bookmarkStart w:id="1175" w:name="_Toc862876"/>
      <w:bookmarkStart w:id="1176" w:name="_Toc866865"/>
      <w:bookmarkStart w:id="1177" w:name="_Toc879974"/>
      <w:bookmarkStart w:id="1178" w:name="_Toc138585491"/>
      <w:bookmarkStart w:id="1179" w:name="_Toc234051162"/>
      <w:bookmarkStart w:id="1180"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81" w:name="CTI"/>
      <w:bookmarkEnd w:id="1181"/>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2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berschrift4"/>
        <w:rPr>
          <w:noProof/>
        </w:rPr>
      </w:pPr>
      <w:bookmarkStart w:id="1182" w:name="_Toc532896146"/>
      <w:bookmarkStart w:id="1183" w:name="_Toc245958"/>
      <w:r w:rsidRPr="009901C4">
        <w:rPr>
          <w:noProof/>
        </w:rPr>
        <w:lastRenderedPageBreak/>
        <w:t xml:space="preserve">CTI </w:t>
      </w:r>
      <w:r w:rsidRPr="00182B11">
        <w:t>field</w:t>
      </w:r>
      <w:r w:rsidRPr="009901C4">
        <w:rPr>
          <w:noProof/>
        </w:rPr>
        <w:t xml:space="preserve"> definitions</w:t>
      </w:r>
      <w:bookmarkEnd w:id="1182"/>
      <w:bookmarkEnd w:id="1183"/>
      <w:r w:rsidRPr="009901C4">
        <w:rPr>
          <w:noProof/>
        </w:rPr>
        <w:fldChar w:fldCharType="begin"/>
      </w:r>
      <w:r w:rsidRPr="009901C4">
        <w:rPr>
          <w:noProof/>
        </w:rPr>
        <w:instrText xml:space="preserve"> XE "CTI - data element definitions" </w:instrText>
      </w:r>
      <w:r w:rsidRPr="009901C4">
        <w:rPr>
          <w:noProof/>
        </w:rPr>
        <w:fldChar w:fldCharType="end"/>
      </w:r>
      <w:bookmarkStart w:id="1184" w:name="_Toc234055465"/>
      <w:bookmarkEnd w:id="1184"/>
    </w:p>
    <w:p w14:paraId="290FB432" w14:textId="77777777" w:rsidR="00DD6D98" w:rsidRPr="009901C4" w:rsidRDefault="00DD6D98" w:rsidP="00182B11">
      <w:pPr>
        <w:pStyle w:val="berschrift4"/>
        <w:rPr>
          <w:noProof/>
        </w:rPr>
      </w:pPr>
      <w:bookmarkStart w:id="1185" w:name="_Toc532896147"/>
      <w:bookmarkStart w:id="1186"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5"/>
      <w:bookmarkEnd w:id="1186"/>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berschrift4"/>
        <w:rPr>
          <w:noProof/>
        </w:rPr>
      </w:pPr>
      <w:bookmarkStart w:id="1187" w:name="_Toc532896148"/>
      <w:bookmarkStart w:id="1188"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7"/>
      <w:bookmarkEnd w:id="1188"/>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berschrift4"/>
        <w:rPr>
          <w:noProof/>
        </w:rPr>
      </w:pPr>
      <w:bookmarkStart w:id="1189" w:name="_Toc532896149"/>
      <w:bookmarkStart w:id="1190"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9"/>
      <w:bookmarkEnd w:id="1190"/>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berschrift4"/>
      </w:pPr>
      <w:bookmarkStart w:id="1191" w:name="_Toc348246855"/>
      <w:bookmarkStart w:id="1192" w:name="_Toc348255325"/>
      <w:bookmarkStart w:id="1193" w:name="_Toc348259449"/>
      <w:bookmarkStart w:id="1194" w:name="_Toc348259470"/>
      <w:bookmarkStart w:id="1195" w:name="_Toc348341769"/>
      <w:bookmarkStart w:id="1196" w:name="_Toc348341926"/>
      <w:bookmarkStart w:id="1197" w:name="_Toc359236310"/>
      <w:bookmarkStart w:id="1198" w:name="_Toc495952568"/>
      <w:bookmarkStart w:id="1199" w:name="_Toc532896150"/>
      <w:bookmarkStart w:id="1200" w:name="_Toc245962"/>
      <w:bookmarkStart w:id="1201" w:name="_Toc861873"/>
      <w:bookmarkStart w:id="1202" w:name="_Toc862877"/>
      <w:bookmarkStart w:id="1203" w:name="_Toc866866"/>
      <w:bookmarkStart w:id="1204" w:name="_Toc879975"/>
      <w:bookmarkStart w:id="1205" w:name="_Toc138585492"/>
      <w:bookmarkStart w:id="1206"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2"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berschrift3"/>
        <w:rPr>
          <w:noProof/>
        </w:rPr>
      </w:pPr>
      <w:bookmarkStart w:id="1207"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berschrift3"/>
        <w:rPr>
          <w:noProof/>
        </w:rPr>
      </w:pPr>
      <w:bookmarkStart w:id="1208" w:name="_Toc348246856"/>
      <w:bookmarkStart w:id="1209" w:name="_Toc348255326"/>
      <w:bookmarkStart w:id="1210" w:name="_Toc348259450"/>
      <w:bookmarkStart w:id="1211" w:name="_Toc348259471"/>
      <w:bookmarkStart w:id="1212" w:name="_Toc348341770"/>
      <w:bookmarkStart w:id="1213" w:name="_Toc348341927"/>
      <w:bookmarkStart w:id="1214" w:name="_Toc359236311"/>
      <w:bookmarkStart w:id="1215" w:name="_Toc495952569"/>
      <w:bookmarkStart w:id="1216" w:name="_Toc532896151"/>
      <w:bookmarkStart w:id="1217" w:name="_Toc245963"/>
      <w:bookmarkStart w:id="1218" w:name="_Toc861874"/>
      <w:bookmarkStart w:id="1219" w:name="_Toc862878"/>
      <w:bookmarkStart w:id="1220" w:name="_Toc866867"/>
      <w:bookmarkStart w:id="1221" w:name="_Toc879976"/>
      <w:bookmarkStart w:id="1222" w:name="_Toc138585493"/>
      <w:bookmarkStart w:id="1223" w:name="_Toc234051164"/>
      <w:bookmarkStart w:id="1224"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berschrift3"/>
        <w:rPr>
          <w:noProof/>
        </w:rPr>
      </w:pPr>
      <w:bookmarkStart w:id="1225" w:name="_Toc348246857"/>
      <w:bookmarkStart w:id="1226" w:name="_Toc348255327"/>
      <w:bookmarkStart w:id="1227" w:name="_Toc348259451"/>
      <w:bookmarkStart w:id="1228" w:name="_Toc348259472"/>
      <w:bookmarkStart w:id="1229" w:name="_Toc348341771"/>
      <w:bookmarkStart w:id="1230" w:name="_Toc348341928"/>
      <w:bookmarkStart w:id="1231" w:name="_Toc359236312"/>
      <w:bookmarkStart w:id="1232" w:name="_Toc495952570"/>
      <w:bookmarkStart w:id="1233" w:name="_Toc532896152"/>
      <w:bookmarkStart w:id="1234" w:name="_Toc245964"/>
      <w:bookmarkStart w:id="1235" w:name="_Toc861875"/>
      <w:bookmarkStart w:id="1236" w:name="_Toc862879"/>
      <w:bookmarkStart w:id="1237" w:name="_Toc866868"/>
      <w:bookmarkStart w:id="1238" w:name="_Toc879977"/>
      <w:bookmarkStart w:id="1239" w:name="_Toc138585494"/>
      <w:bookmarkStart w:id="1240" w:name="_Toc234051165"/>
      <w:bookmarkStart w:id="1241" w:name="_Toc147990041"/>
      <w:r w:rsidRPr="009901C4">
        <w:rPr>
          <w:noProof/>
        </w:rPr>
        <w:lastRenderedPageBreak/>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berschrift2"/>
        <w:rPr>
          <w:noProof/>
        </w:rPr>
      </w:pPr>
      <w:bookmarkStart w:id="1242" w:name="_Toc359236313"/>
      <w:bookmarkStart w:id="1243" w:name="_Toc495952571"/>
      <w:bookmarkStart w:id="1244" w:name="_Toc532896153"/>
      <w:bookmarkStart w:id="1245" w:name="_Toc245965"/>
      <w:bookmarkStart w:id="1246" w:name="_Toc861876"/>
      <w:bookmarkStart w:id="1247" w:name="_Toc862880"/>
      <w:bookmarkStart w:id="1248" w:name="_Toc866869"/>
      <w:bookmarkStart w:id="1249" w:name="_Toc879978"/>
      <w:bookmarkStart w:id="1250" w:name="_Toc138585495"/>
      <w:bookmarkStart w:id="1251" w:name="_Toc234051166"/>
      <w:bookmarkStart w:id="1252" w:name="_Toc147990042"/>
      <w:r w:rsidRPr="00182B11">
        <w:t>Clinical</w:t>
      </w:r>
      <w:r w:rsidRPr="009901C4">
        <w:rPr>
          <w:noProof/>
        </w:rPr>
        <w:t xml:space="preserve"> Trials – Examples of use</w:t>
      </w:r>
      <w:bookmarkEnd w:id="1242"/>
      <w:bookmarkEnd w:id="1243"/>
      <w:bookmarkEnd w:id="1244"/>
      <w:bookmarkEnd w:id="1245"/>
      <w:bookmarkEnd w:id="1246"/>
      <w:bookmarkEnd w:id="1247"/>
      <w:bookmarkEnd w:id="1248"/>
      <w:bookmarkEnd w:id="1249"/>
      <w:bookmarkEnd w:id="1250"/>
      <w:bookmarkEnd w:id="1251"/>
      <w:bookmarkEnd w:id="1252"/>
    </w:p>
    <w:p w14:paraId="03EFEB0C" w14:textId="77777777" w:rsidR="00DD6D98" w:rsidRPr="009901C4" w:rsidRDefault="00DD6D98" w:rsidP="00182B11">
      <w:pPr>
        <w:pStyle w:val="berschrift3"/>
        <w:rPr>
          <w:noProof/>
        </w:rPr>
      </w:pPr>
      <w:bookmarkStart w:id="1253" w:name="_Toc348246859"/>
      <w:bookmarkStart w:id="1254" w:name="_Toc348255329"/>
      <w:bookmarkStart w:id="1255" w:name="_Toc348259453"/>
      <w:bookmarkStart w:id="1256" w:name="_Toc348259474"/>
      <w:bookmarkStart w:id="1257" w:name="_Toc348341773"/>
      <w:bookmarkStart w:id="1258" w:name="_Toc348341930"/>
      <w:bookmarkStart w:id="1259" w:name="_Toc359236314"/>
      <w:bookmarkStart w:id="1260" w:name="_Toc495952572"/>
      <w:bookmarkStart w:id="1261" w:name="_Toc532896154"/>
      <w:bookmarkStart w:id="1262" w:name="_Toc245966"/>
      <w:bookmarkStart w:id="1263" w:name="_Toc861877"/>
      <w:bookmarkStart w:id="1264" w:name="_Toc862881"/>
      <w:bookmarkStart w:id="1265" w:name="_Toc866870"/>
      <w:bookmarkStart w:id="1266" w:name="_Toc879979"/>
      <w:bookmarkStart w:id="1267" w:name="_Toc138585496"/>
      <w:bookmarkStart w:id="1268" w:name="_Toc234051167"/>
      <w:bookmarkStart w:id="1269" w:name="_Toc147990043"/>
      <w:r w:rsidRPr="009901C4">
        <w:rPr>
          <w:noProof/>
        </w:rPr>
        <w:t>CRM - Message When Patient Registered on a Clinical Tri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2618EC5D" w14:textId="77777777" w:rsidR="00DD6D98" w:rsidRPr="009901C4" w:rsidRDefault="00DD6D98" w:rsidP="00DD6D98">
      <w:pPr>
        <w:pStyle w:val="Example"/>
      </w:pPr>
      <w:bookmarkStart w:id="1270"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berschrift3"/>
        <w:rPr>
          <w:noProof/>
        </w:rPr>
      </w:pPr>
      <w:bookmarkStart w:id="1271" w:name="_Toc495952573"/>
      <w:bookmarkStart w:id="1272" w:name="_Toc532896155"/>
      <w:bookmarkStart w:id="1273" w:name="_Toc245967"/>
      <w:bookmarkStart w:id="1274" w:name="_Toc861878"/>
      <w:bookmarkStart w:id="1275" w:name="_Toc862882"/>
      <w:bookmarkStart w:id="1276" w:name="_Toc866871"/>
      <w:bookmarkStart w:id="1277" w:name="_Toc879980"/>
      <w:bookmarkStart w:id="1278" w:name="_Toc138585497"/>
      <w:bookmarkStart w:id="1279" w:name="_Toc234051168"/>
      <w:bookmarkStart w:id="1280" w:name="_Toc147990044"/>
      <w:r w:rsidRPr="009901C4">
        <w:rPr>
          <w:noProof/>
        </w:rPr>
        <w:t>CRM - Message When Patient Begins a Phase of a Clinical Trial</w:t>
      </w:r>
      <w:bookmarkEnd w:id="1270"/>
      <w:bookmarkEnd w:id="1271"/>
      <w:bookmarkEnd w:id="1272"/>
      <w:bookmarkEnd w:id="1273"/>
      <w:bookmarkEnd w:id="1274"/>
      <w:bookmarkEnd w:id="1275"/>
      <w:bookmarkEnd w:id="1276"/>
      <w:bookmarkEnd w:id="1277"/>
      <w:bookmarkEnd w:id="1278"/>
      <w:bookmarkEnd w:id="1279"/>
      <w:bookmarkEnd w:id="1280"/>
    </w:p>
    <w:p w14:paraId="3E722F8D" w14:textId="77777777" w:rsidR="00DD6D98" w:rsidRPr="009901C4" w:rsidRDefault="00DD6D98" w:rsidP="00DD6D98">
      <w:pPr>
        <w:pStyle w:val="Example"/>
      </w:pPr>
      <w:bookmarkStart w:id="1281"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berschrift3"/>
        <w:rPr>
          <w:noProof/>
        </w:rPr>
      </w:pPr>
      <w:bookmarkStart w:id="1282" w:name="_Toc495952574"/>
      <w:bookmarkStart w:id="1283" w:name="_Toc532896156"/>
      <w:bookmarkStart w:id="1284" w:name="_Toc245968"/>
      <w:bookmarkStart w:id="1285" w:name="_Toc861879"/>
      <w:bookmarkStart w:id="1286" w:name="_Toc862883"/>
      <w:bookmarkStart w:id="1287" w:name="_Toc866872"/>
      <w:bookmarkStart w:id="1288" w:name="_Toc879981"/>
      <w:bookmarkStart w:id="1289" w:name="_Toc138585498"/>
      <w:bookmarkStart w:id="1290" w:name="_Toc234051169"/>
      <w:bookmarkStart w:id="1291" w:name="_Toc147990045"/>
      <w:r w:rsidRPr="009901C4">
        <w:rPr>
          <w:noProof/>
        </w:rPr>
        <w:t>CSU - Message Reporting Monthly Patient Data Updates to the Sponsor</w:t>
      </w:r>
      <w:bookmarkEnd w:id="1281"/>
      <w:bookmarkEnd w:id="1282"/>
      <w:bookmarkEnd w:id="1283"/>
      <w:bookmarkEnd w:id="1284"/>
      <w:bookmarkEnd w:id="1285"/>
      <w:bookmarkEnd w:id="1286"/>
      <w:bookmarkEnd w:id="1287"/>
      <w:bookmarkEnd w:id="1288"/>
      <w:bookmarkEnd w:id="1289"/>
      <w:bookmarkEnd w:id="1290"/>
      <w:bookmarkEnd w:id="1291"/>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2" w:name="_Toc495952575"/>
      <w:bookmarkStart w:id="1293" w:name="_Toc532896157"/>
      <w:bookmarkStart w:id="1294" w:name="_Toc245969"/>
      <w:bookmarkStart w:id="1295" w:name="_Toc861880"/>
      <w:bookmarkStart w:id="1296" w:name="_Toc862884"/>
      <w:bookmarkStart w:id="1297" w:name="_Toc866873"/>
      <w:bookmarkStart w:id="1298" w:name="_Toc879982"/>
      <w:bookmarkStart w:id="1299" w:name="_Toc138585499"/>
      <w:bookmarkStart w:id="1300"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berschrift2"/>
        <w:rPr>
          <w:noProof/>
        </w:rPr>
      </w:pPr>
      <w:bookmarkStart w:id="1301" w:name="_Toc147990046"/>
      <w:r w:rsidRPr="00182B11">
        <w:t>Product</w:t>
      </w:r>
      <w:r w:rsidRPr="009901C4">
        <w:rPr>
          <w:noProof/>
        </w:rPr>
        <w:t xml:space="preserve"> Experience</w:t>
      </w:r>
      <w:bookmarkEnd w:id="1292"/>
      <w:bookmarkEnd w:id="1293"/>
      <w:bookmarkEnd w:id="1294"/>
      <w:bookmarkEnd w:id="1295"/>
      <w:bookmarkEnd w:id="1296"/>
      <w:bookmarkEnd w:id="1297"/>
      <w:bookmarkEnd w:id="1298"/>
      <w:bookmarkEnd w:id="1299"/>
      <w:bookmarkEnd w:id="1300"/>
      <w:bookmarkEnd w:id="1301"/>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Hervorhebung"/>
          <w:iCs/>
          <w:noProof/>
        </w:rPr>
        <w:t>serious</w:t>
      </w:r>
      <w:r w:rsidRPr="009901C4">
        <w:rPr>
          <w:noProof/>
        </w:rPr>
        <w:t xml:space="preserve"> and </w:t>
      </w:r>
      <w:r w:rsidRPr="009901C4">
        <w:rPr>
          <w:rStyle w:val="Hervorhebung"/>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berschrift3"/>
        <w:rPr>
          <w:noProof/>
        </w:rPr>
      </w:pPr>
      <w:bookmarkStart w:id="1302" w:name="_Toc495952576"/>
      <w:bookmarkStart w:id="1303" w:name="_Toc532896158"/>
      <w:bookmarkStart w:id="1304" w:name="_Toc245970"/>
      <w:bookmarkStart w:id="1305" w:name="_Toc861881"/>
      <w:bookmarkStart w:id="1306" w:name="_Toc862885"/>
      <w:bookmarkStart w:id="1307" w:name="_Toc866874"/>
      <w:bookmarkStart w:id="1308" w:name="_Toc879983"/>
      <w:bookmarkStart w:id="1309" w:name="_Toc138585500"/>
      <w:bookmarkStart w:id="1310" w:name="_Toc234051171"/>
      <w:bookmarkStart w:id="1311" w:name="_Toc147990047"/>
      <w:r w:rsidRPr="00182B11">
        <w:t>Glossary</w:t>
      </w:r>
      <w:bookmarkEnd w:id="1302"/>
      <w:bookmarkEnd w:id="1303"/>
      <w:bookmarkEnd w:id="1304"/>
      <w:bookmarkEnd w:id="1305"/>
      <w:bookmarkEnd w:id="1306"/>
      <w:bookmarkEnd w:id="1307"/>
      <w:bookmarkEnd w:id="1308"/>
      <w:bookmarkEnd w:id="1309"/>
      <w:bookmarkEnd w:id="1310"/>
      <w:bookmarkEnd w:id="1311"/>
    </w:p>
    <w:p w14:paraId="7153D826" w14:textId="77777777" w:rsidR="00DD6D98" w:rsidRPr="009901C4" w:rsidRDefault="00DD6D98" w:rsidP="00182B11">
      <w:pPr>
        <w:pStyle w:val="berschrift4"/>
        <w:rPr>
          <w:noProof/>
        </w:rPr>
      </w:pPr>
      <w:r w:rsidRPr="00182B11">
        <w:t>hiddentext</w:t>
      </w:r>
      <w:bookmarkStart w:id="1312" w:name="_Toc532896159"/>
      <w:bookmarkStart w:id="1313" w:name="_Toc536859639"/>
      <w:bookmarkStart w:id="1314" w:name="_Toc245971"/>
      <w:bookmarkStart w:id="1315" w:name="_Toc234055478"/>
      <w:bookmarkEnd w:id="1312"/>
      <w:bookmarkEnd w:id="1313"/>
      <w:bookmarkEnd w:id="1314"/>
      <w:bookmarkEnd w:id="1315"/>
    </w:p>
    <w:p w14:paraId="38981879" w14:textId="77777777" w:rsidR="00DD6D98" w:rsidRPr="009901C4" w:rsidRDefault="00DD6D98" w:rsidP="00182B11">
      <w:pPr>
        <w:pStyle w:val="berschrift4"/>
        <w:rPr>
          <w:noProof/>
        </w:rPr>
      </w:pPr>
      <w:bookmarkStart w:id="1316" w:name="_Toc532896160"/>
      <w:bookmarkStart w:id="1317" w:name="_Toc245972"/>
      <w:r w:rsidRPr="009901C4">
        <w:rPr>
          <w:noProof/>
        </w:rPr>
        <w:t>Drug:</w:t>
      </w:r>
      <w:bookmarkEnd w:id="1316"/>
      <w:bookmarkEnd w:id="1317"/>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berschrift4"/>
        <w:rPr>
          <w:noProof/>
        </w:rPr>
      </w:pPr>
      <w:bookmarkStart w:id="1318" w:name="_Toc532896161"/>
      <w:bookmarkStart w:id="1319" w:name="_Toc245973"/>
      <w:r w:rsidRPr="009901C4">
        <w:rPr>
          <w:noProof/>
        </w:rPr>
        <w:t>Medical device:</w:t>
      </w:r>
      <w:bookmarkEnd w:id="1318"/>
      <w:bookmarkEnd w:id="1319"/>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berschrift4"/>
        <w:rPr>
          <w:noProof/>
        </w:rPr>
      </w:pPr>
      <w:bookmarkStart w:id="1320" w:name="_Toc532896162"/>
      <w:bookmarkStart w:id="1321" w:name="_Toc245974"/>
      <w:r w:rsidRPr="009901C4">
        <w:rPr>
          <w:noProof/>
        </w:rPr>
        <w:t>Product:</w:t>
      </w:r>
      <w:bookmarkEnd w:id="1320"/>
      <w:bookmarkEnd w:id="1321"/>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berschrift4"/>
        <w:rPr>
          <w:noProof/>
        </w:rPr>
      </w:pPr>
      <w:bookmarkStart w:id="1322" w:name="_Toc532896163"/>
      <w:bookmarkStart w:id="1323" w:name="_Toc245975"/>
      <w:r w:rsidRPr="009901C4">
        <w:rPr>
          <w:noProof/>
        </w:rPr>
        <w:t>Non-proprietary (generic) name:</w:t>
      </w:r>
      <w:bookmarkEnd w:id="1322"/>
      <w:bookmarkEnd w:id="1323"/>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berschrift4"/>
        <w:rPr>
          <w:noProof/>
        </w:rPr>
      </w:pPr>
      <w:bookmarkStart w:id="1324" w:name="_Toc532896164"/>
      <w:bookmarkStart w:id="1325" w:name="_Toc245976"/>
      <w:r w:rsidRPr="009901C4">
        <w:rPr>
          <w:noProof/>
        </w:rPr>
        <w:t>Trade (brand) name:</w:t>
      </w:r>
      <w:bookmarkEnd w:id="1324"/>
      <w:bookmarkEnd w:id="1325"/>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berschrift4"/>
        <w:rPr>
          <w:noProof/>
        </w:rPr>
      </w:pPr>
      <w:bookmarkStart w:id="1326" w:name="_Toc532896165"/>
      <w:bookmarkStart w:id="1327" w:name="_Toc245977"/>
      <w:r w:rsidRPr="009901C4">
        <w:rPr>
          <w:noProof/>
        </w:rPr>
        <w:t>Adverse event/adverse experience:</w:t>
      </w:r>
      <w:bookmarkEnd w:id="1326"/>
      <w:bookmarkEnd w:id="1327"/>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berschrift4"/>
        <w:rPr>
          <w:noProof/>
        </w:rPr>
      </w:pPr>
      <w:bookmarkStart w:id="1328" w:name="_Toc532896166"/>
      <w:bookmarkStart w:id="1329" w:name="_Toc245978"/>
      <w:r w:rsidRPr="009901C4">
        <w:rPr>
          <w:noProof/>
        </w:rPr>
        <w:t>Adverse drug reaction:</w:t>
      </w:r>
      <w:bookmarkEnd w:id="1328"/>
      <w:bookmarkEnd w:id="1329"/>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berschrift4"/>
        <w:rPr>
          <w:noProof/>
        </w:rPr>
      </w:pPr>
      <w:bookmarkStart w:id="1330" w:name="_Toc532896167"/>
      <w:bookmarkStart w:id="1331" w:name="_Toc245979"/>
      <w:r w:rsidRPr="009901C4">
        <w:rPr>
          <w:noProof/>
        </w:rPr>
        <w:t>Causation:</w:t>
      </w:r>
      <w:bookmarkEnd w:id="1330"/>
      <w:bookmarkEnd w:id="1331"/>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berschrift4"/>
        <w:rPr>
          <w:noProof/>
        </w:rPr>
      </w:pPr>
      <w:bookmarkStart w:id="1332" w:name="_Toc532896168"/>
      <w:bookmarkStart w:id="1333" w:name="_Toc245980"/>
      <w:r w:rsidRPr="009901C4">
        <w:rPr>
          <w:noProof/>
        </w:rPr>
        <w:t>Causal relationship:</w:t>
      </w:r>
      <w:bookmarkEnd w:id="1332"/>
      <w:bookmarkEnd w:id="1333"/>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berschrift4"/>
        <w:rPr>
          <w:noProof/>
        </w:rPr>
      </w:pPr>
      <w:bookmarkStart w:id="1334" w:name="_Toc532896169"/>
      <w:bookmarkStart w:id="1335" w:name="_Toc245981"/>
      <w:r w:rsidRPr="009901C4">
        <w:rPr>
          <w:noProof/>
        </w:rPr>
        <w:t>Regulatory agency:</w:t>
      </w:r>
      <w:bookmarkEnd w:id="1334"/>
      <w:bookmarkEnd w:id="1335"/>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berschrift4"/>
        <w:rPr>
          <w:noProof/>
        </w:rPr>
      </w:pPr>
      <w:bookmarkStart w:id="1336" w:name="_Toc532896170"/>
      <w:bookmarkStart w:id="1337" w:name="_Toc245982"/>
      <w:r w:rsidRPr="009901C4">
        <w:rPr>
          <w:noProof/>
        </w:rPr>
        <w:t>Product manufacturer:</w:t>
      </w:r>
      <w:bookmarkEnd w:id="1336"/>
      <w:bookmarkEnd w:id="1337"/>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berschrift4"/>
        <w:rPr>
          <w:noProof/>
        </w:rPr>
      </w:pPr>
      <w:bookmarkStart w:id="1338" w:name="_Toc532896171"/>
      <w:bookmarkStart w:id="1339" w:name="_Toc245983"/>
      <w:r w:rsidRPr="009901C4">
        <w:rPr>
          <w:noProof/>
        </w:rPr>
        <w:t>Holder of marketing authorization:</w:t>
      </w:r>
      <w:bookmarkEnd w:id="1338"/>
      <w:bookmarkEnd w:id="1339"/>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berschrift4"/>
        <w:rPr>
          <w:noProof/>
        </w:rPr>
      </w:pPr>
      <w:bookmarkStart w:id="1340" w:name="_Toc532896172"/>
      <w:bookmarkStart w:id="1341" w:name="_Toc245984"/>
      <w:r w:rsidRPr="009901C4">
        <w:rPr>
          <w:noProof/>
        </w:rPr>
        <w:t>Serious adverse product reaction:</w:t>
      </w:r>
      <w:bookmarkEnd w:id="1340"/>
      <w:bookmarkEnd w:id="1341"/>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berschrift4"/>
        <w:rPr>
          <w:noProof/>
        </w:rPr>
      </w:pPr>
      <w:bookmarkStart w:id="1342" w:name="_Toc532896173"/>
      <w:bookmarkStart w:id="1343" w:name="_Toc245985"/>
      <w:r w:rsidRPr="009901C4">
        <w:rPr>
          <w:noProof/>
        </w:rPr>
        <w:t>Expected adverse product reaction:</w:t>
      </w:r>
      <w:bookmarkEnd w:id="1342"/>
      <w:bookmarkEnd w:id="1343"/>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berschrift3"/>
        <w:rPr>
          <w:noProof/>
        </w:rPr>
      </w:pPr>
      <w:bookmarkStart w:id="1344" w:name="_Toc495952577"/>
      <w:bookmarkStart w:id="1345" w:name="_Toc532896174"/>
      <w:bookmarkStart w:id="1346" w:name="_Toc245986"/>
      <w:bookmarkStart w:id="1347" w:name="_Toc861882"/>
      <w:bookmarkStart w:id="1348" w:name="_Toc862886"/>
      <w:bookmarkStart w:id="1349" w:name="_Toc866875"/>
      <w:bookmarkStart w:id="1350" w:name="_Toc879984"/>
      <w:bookmarkStart w:id="1351" w:name="_Toc138585501"/>
      <w:bookmarkStart w:id="1352" w:name="_Toc234051172"/>
      <w:bookmarkStart w:id="1353" w:name="_Toc147990048"/>
      <w:r w:rsidRPr="00182B11">
        <w:t>References</w:t>
      </w:r>
      <w:bookmarkEnd w:id="1344"/>
      <w:bookmarkEnd w:id="1345"/>
      <w:bookmarkEnd w:id="1346"/>
      <w:bookmarkEnd w:id="1347"/>
      <w:bookmarkEnd w:id="1348"/>
      <w:bookmarkEnd w:id="1349"/>
      <w:bookmarkEnd w:id="1350"/>
      <w:bookmarkEnd w:id="1351"/>
      <w:bookmarkEnd w:id="1352"/>
      <w:bookmarkEnd w:id="1353"/>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berschrift2"/>
        <w:rPr>
          <w:noProof/>
        </w:rPr>
      </w:pPr>
      <w:bookmarkStart w:id="1354" w:name="_Toc359236319"/>
      <w:bookmarkStart w:id="1355" w:name="_Toc495952578"/>
      <w:bookmarkStart w:id="1356" w:name="_Toc532896175"/>
      <w:bookmarkStart w:id="1357" w:name="_Toc245987"/>
      <w:bookmarkStart w:id="1358" w:name="_Toc861883"/>
      <w:bookmarkStart w:id="1359" w:name="_Toc862887"/>
      <w:bookmarkStart w:id="1360" w:name="_Toc866876"/>
      <w:bookmarkStart w:id="1361" w:name="_Toc879985"/>
      <w:bookmarkStart w:id="1362" w:name="_Toc138585502"/>
      <w:bookmarkStart w:id="1363" w:name="_Toc234051173"/>
      <w:bookmarkStart w:id="1364" w:name="_Toc147990049"/>
      <w:r w:rsidRPr="00182B11">
        <w:t>Product</w:t>
      </w:r>
      <w:r w:rsidRPr="009901C4">
        <w:rPr>
          <w:noProof/>
        </w:rPr>
        <w:t xml:space="preserve"> Experience - Trigger Events And Message Definitions</w:t>
      </w:r>
      <w:bookmarkEnd w:id="1354"/>
      <w:bookmarkEnd w:id="1355"/>
      <w:bookmarkEnd w:id="1356"/>
      <w:bookmarkEnd w:id="1357"/>
      <w:bookmarkEnd w:id="1358"/>
      <w:bookmarkEnd w:id="1359"/>
      <w:bookmarkEnd w:id="1360"/>
      <w:bookmarkEnd w:id="1361"/>
      <w:bookmarkEnd w:id="1362"/>
      <w:bookmarkEnd w:id="1363"/>
      <w:bookmarkEnd w:id="1364"/>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berschrift3"/>
        <w:rPr>
          <w:noProof/>
        </w:rPr>
      </w:pPr>
      <w:bookmarkStart w:id="1365" w:name="_Toc348246916"/>
      <w:bookmarkStart w:id="1366" w:name="_Toc348255710"/>
      <w:bookmarkStart w:id="1367" w:name="_Toc348259575"/>
      <w:bookmarkStart w:id="1368" w:name="_Toc348342188"/>
      <w:bookmarkStart w:id="1369" w:name="_Toc359236320"/>
      <w:bookmarkStart w:id="1370" w:name="_Toc532896176"/>
      <w:bookmarkStart w:id="1371" w:name="_Toc245988"/>
      <w:bookmarkStart w:id="1372" w:name="_Toc495952579"/>
      <w:bookmarkStart w:id="1373" w:name="_Toc861884"/>
      <w:bookmarkStart w:id="1374" w:name="_Toc862888"/>
      <w:bookmarkStart w:id="1375" w:name="_Toc866877"/>
      <w:bookmarkStart w:id="1376" w:name="_Toc879986"/>
      <w:bookmarkStart w:id="1377" w:name="_Toc138585503"/>
      <w:bookmarkStart w:id="1378" w:name="_Toc234051174"/>
      <w:bookmarkStart w:id="1379" w:name="_Toc147990050"/>
      <w:r w:rsidRPr="009901C4">
        <w:rPr>
          <w:noProof/>
        </w:rPr>
        <w:lastRenderedPageBreak/>
        <w:t xml:space="preserve">PEX - </w:t>
      </w:r>
      <w:r w:rsidRPr="00182B11">
        <w:t>Product</w:t>
      </w:r>
      <w:r w:rsidRPr="009901C4">
        <w:rPr>
          <w:noProof/>
        </w:rPr>
        <w:t xml:space="preserve"> Experience Message</w:t>
      </w:r>
      <w:bookmarkEnd w:id="1365"/>
      <w:bookmarkEnd w:id="1366"/>
      <w:bookmarkEnd w:id="1367"/>
      <w:bookmarkEnd w:id="1368"/>
      <w:bookmarkEnd w:id="1369"/>
      <w:r w:rsidRPr="009901C4">
        <w:rPr>
          <w:noProof/>
        </w:rPr>
        <w:t xml:space="preserve"> (Events P07, P08</w:t>
      </w:r>
      <w:bookmarkEnd w:id="1370"/>
      <w:bookmarkEnd w:id="1371"/>
      <w:r w:rsidRPr="009901C4">
        <w:rPr>
          <w:noProof/>
        </w:rPr>
        <w:fldChar w:fldCharType="begin"/>
      </w:r>
      <w:r w:rsidRPr="009901C4">
        <w:rPr>
          <w:noProof/>
        </w:rPr>
        <w:instrText xml:space="preserve"> XE "P07, P08" </w:instrText>
      </w:r>
      <w:r w:rsidRPr="009901C4">
        <w:rPr>
          <w:noProof/>
        </w:rPr>
        <w:fldChar w:fldCharType="end"/>
      </w:r>
      <w:bookmarkEnd w:id="1372"/>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3"/>
      <w:bookmarkEnd w:id="1374"/>
      <w:bookmarkEnd w:id="1375"/>
      <w:bookmarkEnd w:id="1376"/>
      <w:bookmarkEnd w:id="1377"/>
      <w:bookmarkEnd w:id="1378"/>
      <w:bookmarkEnd w:id="1379"/>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Hervorhebung"/>
          <w:iCs/>
          <w:noProof/>
        </w:rPr>
        <w:t>MSH-18</w:t>
      </w:r>
      <w:r w:rsidRPr="009901C4">
        <w:rPr>
          <w:noProof/>
        </w:rPr>
        <w:t>) and the language (</w:t>
      </w:r>
      <w:r w:rsidRPr="009901C4">
        <w:rPr>
          <w:rStyle w:val="Hervorhebung"/>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80" w:name="_Toc495952580"/>
      <w:bookmarkStart w:id="1381" w:name="_Toc532896177"/>
      <w:bookmarkStart w:id="1382" w:name="_Toc245989"/>
      <w:bookmarkStart w:id="1383" w:name="_Toc861885"/>
      <w:bookmarkStart w:id="1384" w:name="_Toc862889"/>
      <w:bookmarkStart w:id="1385" w:name="_Toc866878"/>
      <w:bookmarkStart w:id="1386" w:name="_Toc879987"/>
      <w:bookmarkStart w:id="1387" w:name="_Toc138585504"/>
      <w:bookmarkStart w:id="1388"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berschrift3"/>
        <w:rPr>
          <w:noProof/>
        </w:rPr>
      </w:pPr>
      <w:bookmarkStart w:id="1389"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0"/>
      <w:bookmarkEnd w:id="1381"/>
      <w:bookmarkEnd w:id="1382"/>
      <w:bookmarkEnd w:id="1383"/>
      <w:bookmarkEnd w:id="1384"/>
      <w:bookmarkEnd w:id="1385"/>
      <w:bookmarkEnd w:id="1386"/>
      <w:bookmarkEnd w:id="1387"/>
      <w:bookmarkEnd w:id="1388"/>
      <w:bookmarkEnd w:id="1389"/>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berschrift2"/>
        <w:rPr>
          <w:noProof/>
        </w:rPr>
      </w:pPr>
      <w:bookmarkStart w:id="1390" w:name="_Toc202194983"/>
      <w:bookmarkStart w:id="1391" w:name="_Toc202544390"/>
      <w:bookmarkStart w:id="1392" w:name="_Toc234048973"/>
      <w:bookmarkStart w:id="1393" w:name="_Toc234051182"/>
      <w:bookmarkStart w:id="1394" w:name="_Toc234052824"/>
      <w:bookmarkStart w:id="1395" w:name="_Toc234055503"/>
      <w:bookmarkStart w:id="1396" w:name="_Toc234057932"/>
      <w:bookmarkStart w:id="1397" w:name="_Toc202195074"/>
      <w:bookmarkStart w:id="1398" w:name="_Toc202544481"/>
      <w:bookmarkStart w:id="1399" w:name="_Toc234049064"/>
      <w:bookmarkStart w:id="1400" w:name="_Toc234051273"/>
      <w:bookmarkStart w:id="1401" w:name="_Toc234052915"/>
      <w:bookmarkStart w:id="1402" w:name="_Toc234055594"/>
      <w:bookmarkStart w:id="1403" w:name="_Toc234058023"/>
      <w:bookmarkStart w:id="1404" w:name="_Toc202195086"/>
      <w:bookmarkStart w:id="1405" w:name="_Toc202544493"/>
      <w:bookmarkStart w:id="1406" w:name="_Toc234049076"/>
      <w:bookmarkStart w:id="1407" w:name="_Toc234051285"/>
      <w:bookmarkStart w:id="1408" w:name="_Toc234052927"/>
      <w:bookmarkStart w:id="1409" w:name="_Toc234055606"/>
      <w:bookmarkStart w:id="1410" w:name="_Toc234058035"/>
      <w:bookmarkStart w:id="1411" w:name="_Toc202195090"/>
      <w:bookmarkStart w:id="1412" w:name="_Toc202544497"/>
      <w:bookmarkStart w:id="1413" w:name="_Toc234049080"/>
      <w:bookmarkStart w:id="1414" w:name="_Toc234051289"/>
      <w:bookmarkStart w:id="1415" w:name="_Toc234052931"/>
      <w:bookmarkStart w:id="1416" w:name="_Toc234055610"/>
      <w:bookmarkStart w:id="1417" w:name="_Toc234058039"/>
      <w:bookmarkStart w:id="1418" w:name="_Toc202195106"/>
      <w:bookmarkStart w:id="1419" w:name="_Toc202544513"/>
      <w:bookmarkStart w:id="1420" w:name="_Toc234049096"/>
      <w:bookmarkStart w:id="1421" w:name="_Toc234051305"/>
      <w:bookmarkStart w:id="1422" w:name="_Toc234052947"/>
      <w:bookmarkStart w:id="1423" w:name="_Toc234055626"/>
      <w:bookmarkStart w:id="1424" w:name="_Toc234058055"/>
      <w:bookmarkStart w:id="1425" w:name="_Toc202195110"/>
      <w:bookmarkStart w:id="1426" w:name="_Toc202544517"/>
      <w:bookmarkStart w:id="1427" w:name="_Toc234049100"/>
      <w:bookmarkStart w:id="1428" w:name="_Toc234051309"/>
      <w:bookmarkStart w:id="1429" w:name="_Toc234052951"/>
      <w:bookmarkStart w:id="1430" w:name="_Toc234055630"/>
      <w:bookmarkStart w:id="1431" w:name="_Toc234058059"/>
      <w:bookmarkStart w:id="1432" w:name="_Toc202195118"/>
      <w:bookmarkStart w:id="1433" w:name="_Toc202544525"/>
      <w:bookmarkStart w:id="1434" w:name="_Toc234049108"/>
      <w:bookmarkStart w:id="1435" w:name="_Toc234051317"/>
      <w:bookmarkStart w:id="1436" w:name="_Toc234052959"/>
      <w:bookmarkStart w:id="1437" w:name="_Toc234055638"/>
      <w:bookmarkStart w:id="1438" w:name="_Toc234058067"/>
      <w:bookmarkStart w:id="1439" w:name="_Toc495952581"/>
      <w:bookmarkStart w:id="1440" w:name="_Toc532896178"/>
      <w:bookmarkStart w:id="1441" w:name="_Toc245990"/>
      <w:bookmarkStart w:id="1442" w:name="_Toc861886"/>
      <w:bookmarkStart w:id="1443" w:name="_Toc862890"/>
      <w:bookmarkStart w:id="1444" w:name="_Toc866879"/>
      <w:bookmarkStart w:id="1445" w:name="_Toc879988"/>
      <w:bookmarkStart w:id="1446" w:name="_Toc138585505"/>
      <w:bookmarkStart w:id="1447" w:name="_Toc234051321"/>
      <w:bookmarkStart w:id="1448" w:name="_Toc147990052"/>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Pr="00182B11">
        <w:lastRenderedPageBreak/>
        <w:t>Product</w:t>
      </w:r>
      <w:r w:rsidRPr="009901C4">
        <w:rPr>
          <w:noProof/>
        </w:rPr>
        <w:t xml:space="preserve"> Experience – Segment Definitions</w:t>
      </w:r>
      <w:bookmarkEnd w:id="1439"/>
      <w:bookmarkEnd w:id="1440"/>
      <w:bookmarkEnd w:id="1441"/>
      <w:bookmarkEnd w:id="1442"/>
      <w:bookmarkEnd w:id="1443"/>
      <w:bookmarkEnd w:id="1444"/>
      <w:bookmarkEnd w:id="1445"/>
      <w:bookmarkEnd w:id="1446"/>
      <w:bookmarkEnd w:id="1447"/>
      <w:bookmarkEnd w:id="1448"/>
    </w:p>
    <w:p w14:paraId="46DA0EB5" w14:textId="77777777" w:rsidR="00DD6D98" w:rsidRPr="009901C4" w:rsidRDefault="00DD6D98" w:rsidP="00182B11">
      <w:pPr>
        <w:pStyle w:val="berschrift3"/>
        <w:rPr>
          <w:noProof/>
        </w:rPr>
      </w:pPr>
      <w:bookmarkStart w:id="1449" w:name="_Toc348246918"/>
      <w:bookmarkStart w:id="1450" w:name="_Toc348255712"/>
      <w:bookmarkStart w:id="1451" w:name="_Toc348259577"/>
      <w:bookmarkStart w:id="1452" w:name="_Toc348342190"/>
      <w:bookmarkStart w:id="1453" w:name="_Toc359236322"/>
      <w:bookmarkStart w:id="1454" w:name="_Toc495952582"/>
      <w:bookmarkStart w:id="1455" w:name="_Toc532896179"/>
      <w:bookmarkStart w:id="1456" w:name="_Toc245991"/>
      <w:bookmarkStart w:id="1457" w:name="_Toc861887"/>
      <w:bookmarkStart w:id="1458" w:name="_Toc862891"/>
      <w:bookmarkStart w:id="1459" w:name="_Toc866880"/>
      <w:bookmarkStart w:id="1460" w:name="_Toc879989"/>
      <w:bookmarkStart w:id="1461" w:name="_Toc138585506"/>
      <w:bookmarkStart w:id="1462" w:name="_Toc234051322"/>
      <w:bookmarkStart w:id="1463"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4" w:name="PES"/>
      <w:bookmarkEnd w:id="1464"/>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4"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5"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6"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berschrift4"/>
        <w:rPr>
          <w:noProof/>
        </w:rPr>
      </w:pPr>
      <w:bookmarkStart w:id="1465" w:name="_Toc532896180"/>
      <w:bookmarkStart w:id="1466" w:name="_Toc245992"/>
      <w:r w:rsidRPr="009901C4">
        <w:rPr>
          <w:noProof/>
        </w:rPr>
        <w:t xml:space="preserve">PES - </w:t>
      </w:r>
      <w:r w:rsidRPr="00182B11">
        <w:t>field</w:t>
      </w:r>
      <w:r w:rsidRPr="009901C4">
        <w:rPr>
          <w:noProof/>
        </w:rPr>
        <w:t xml:space="preserve"> definitions</w:t>
      </w:r>
      <w:bookmarkStart w:id="1467" w:name="_Toc234055644"/>
      <w:bookmarkEnd w:id="1465"/>
      <w:bookmarkEnd w:id="1466"/>
      <w:bookmarkEnd w:id="1467"/>
    </w:p>
    <w:p w14:paraId="206CAA21" w14:textId="77777777" w:rsidR="00DD6D98" w:rsidRPr="009901C4" w:rsidRDefault="00DD6D98" w:rsidP="00182B11">
      <w:pPr>
        <w:pStyle w:val="berschrift4"/>
        <w:rPr>
          <w:noProof/>
        </w:rPr>
      </w:pPr>
      <w:bookmarkStart w:id="1468" w:name="_Toc532896181"/>
      <w:bookmarkStart w:id="1469"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8"/>
      <w:bookmarkEnd w:id="1469"/>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berschrift4"/>
        <w:rPr>
          <w:noProof/>
        </w:rPr>
      </w:pPr>
      <w:bookmarkStart w:id="1470" w:name="_Toc532896182"/>
      <w:bookmarkStart w:id="1471" w:name="_Toc245994"/>
      <w:r w:rsidRPr="009901C4">
        <w:rPr>
          <w:noProof/>
        </w:rPr>
        <w:lastRenderedPageBreak/>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0"/>
      <w:bookmarkEnd w:id="1471"/>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lastRenderedPageBreak/>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berschrift4"/>
        <w:rPr>
          <w:noProof/>
        </w:rPr>
      </w:pPr>
      <w:bookmarkStart w:id="1472" w:name="_Toc532896183"/>
      <w:bookmarkStart w:id="1473"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2"/>
      <w:bookmarkEnd w:id="1473"/>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berschrift4"/>
        <w:rPr>
          <w:noProof/>
        </w:rPr>
      </w:pPr>
      <w:bookmarkStart w:id="1474" w:name="_Toc532896184"/>
      <w:bookmarkStart w:id="1475" w:name="_Toc245996"/>
      <w:r w:rsidRPr="009901C4">
        <w:rPr>
          <w:noProof/>
        </w:rPr>
        <w:lastRenderedPageBreak/>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4"/>
      <w:bookmarkEnd w:id="1475"/>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berschrift4"/>
        <w:rPr>
          <w:noProof/>
        </w:rPr>
      </w:pPr>
      <w:bookmarkStart w:id="1476" w:name="_Toc532896185"/>
      <w:bookmarkStart w:id="1477"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6"/>
      <w:bookmarkEnd w:id="1477"/>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berschrift4"/>
        <w:rPr>
          <w:noProof/>
        </w:rPr>
      </w:pPr>
      <w:bookmarkStart w:id="1478" w:name="_Toc532896186"/>
      <w:bookmarkStart w:id="1479"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8"/>
      <w:bookmarkEnd w:id="1479"/>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berschrift4"/>
        <w:rPr>
          <w:noProof/>
        </w:rPr>
      </w:pPr>
      <w:bookmarkStart w:id="1480" w:name="_Toc532896187"/>
      <w:bookmarkStart w:id="1481"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0"/>
      <w:bookmarkEnd w:id="1481"/>
    </w:p>
    <w:p w14:paraId="10D7F7B1" w14:textId="77777777" w:rsidR="00DD6D98" w:rsidRPr="009901C4" w:rsidRDefault="00DD6D98" w:rsidP="00DD6D98">
      <w:pPr>
        <w:pStyle w:val="NormalIndented"/>
        <w:rPr>
          <w:noProof/>
        </w:rPr>
      </w:pPr>
      <w:r w:rsidRPr="009901C4">
        <w:rPr>
          <w:noProof/>
        </w:rPr>
        <w:t xml:space="preserve">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w:t>
      </w:r>
      <w:r w:rsidRPr="009901C4">
        <w:rPr>
          <w:noProof/>
        </w:rPr>
        <w:lastRenderedPageBreak/>
        <w:t>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berschrift4"/>
        <w:rPr>
          <w:noProof/>
        </w:rPr>
      </w:pPr>
      <w:bookmarkStart w:id="1482" w:name="_Toc532896188"/>
      <w:bookmarkStart w:id="1483"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2"/>
      <w:bookmarkEnd w:id="1483"/>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berschrift4"/>
        <w:rPr>
          <w:noProof/>
        </w:rPr>
      </w:pPr>
      <w:bookmarkStart w:id="1484" w:name="_Toc532896189"/>
      <w:bookmarkStart w:id="1485"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4"/>
      <w:bookmarkEnd w:id="1485"/>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berschrift4"/>
        <w:rPr>
          <w:noProof/>
        </w:rPr>
      </w:pPr>
      <w:bookmarkStart w:id="1486" w:name="_Toc532896190"/>
      <w:bookmarkStart w:id="1487"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6"/>
      <w:bookmarkEnd w:id="1487"/>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berschrift4"/>
        <w:rPr>
          <w:noProof/>
        </w:rPr>
      </w:pPr>
      <w:bookmarkStart w:id="1488" w:name="_Toc532896191"/>
      <w:bookmarkStart w:id="1489"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8"/>
      <w:bookmarkEnd w:id="1489"/>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7"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berschrift4"/>
        <w:rPr>
          <w:noProof/>
        </w:rPr>
      </w:pPr>
      <w:bookmarkStart w:id="1490" w:name="HL70234"/>
      <w:bookmarkStart w:id="1491" w:name="_Toc234055656"/>
      <w:bookmarkStart w:id="1492" w:name="_Toc532896192"/>
      <w:bookmarkStart w:id="1493" w:name="_Toc246004"/>
      <w:bookmarkEnd w:id="1490"/>
      <w:bookmarkEnd w:id="1491"/>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2"/>
      <w:bookmarkEnd w:id="1493"/>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8"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berschrift4"/>
        <w:rPr>
          <w:noProof/>
        </w:rPr>
      </w:pPr>
      <w:bookmarkStart w:id="1494" w:name="HL70235"/>
      <w:bookmarkStart w:id="1495" w:name="_Toc234055702"/>
      <w:bookmarkStart w:id="1496" w:name="_Toc532896193"/>
      <w:bookmarkStart w:id="1497" w:name="_Toc246005"/>
      <w:bookmarkEnd w:id="1494"/>
      <w:bookmarkEnd w:id="1495"/>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6"/>
      <w:bookmarkEnd w:id="1497"/>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9"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berschrift3"/>
        <w:rPr>
          <w:noProof/>
        </w:rPr>
      </w:pPr>
      <w:bookmarkStart w:id="1498" w:name="HL70236"/>
      <w:bookmarkStart w:id="1499" w:name="_Toc234049114"/>
      <w:bookmarkStart w:id="1500" w:name="_Toc234051323"/>
      <w:bookmarkStart w:id="1501" w:name="_Toc234052965"/>
      <w:bookmarkStart w:id="1502" w:name="_Toc234055748"/>
      <w:bookmarkStart w:id="1503" w:name="_Toc234058073"/>
      <w:bookmarkStart w:id="1504" w:name="_Toc348246919"/>
      <w:bookmarkStart w:id="1505" w:name="_Toc348255713"/>
      <w:bookmarkStart w:id="1506" w:name="_Toc348259578"/>
      <w:bookmarkStart w:id="1507" w:name="_Toc348342191"/>
      <w:bookmarkStart w:id="1508" w:name="_Toc359236323"/>
      <w:bookmarkStart w:id="1509" w:name="_Toc495952583"/>
      <w:bookmarkStart w:id="1510" w:name="_Toc532896194"/>
      <w:bookmarkStart w:id="1511" w:name="_Toc246006"/>
      <w:bookmarkStart w:id="1512" w:name="_Toc861888"/>
      <w:bookmarkStart w:id="1513" w:name="_Toc862892"/>
      <w:bookmarkStart w:id="1514" w:name="_Toc866881"/>
      <w:bookmarkStart w:id="1515" w:name="_Toc879990"/>
      <w:bookmarkStart w:id="1516" w:name="_Toc138585507"/>
      <w:bookmarkStart w:id="1517" w:name="_Toc234051344"/>
      <w:bookmarkStart w:id="1518" w:name="_Toc147990054"/>
      <w:bookmarkEnd w:id="1498"/>
      <w:bookmarkEnd w:id="1499"/>
      <w:bookmarkEnd w:id="1500"/>
      <w:bookmarkEnd w:id="1501"/>
      <w:bookmarkEnd w:id="1502"/>
      <w:bookmarkEnd w:id="1503"/>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4"/>
      <w:bookmarkEnd w:id="1505"/>
      <w:bookmarkEnd w:id="1506"/>
      <w:bookmarkEnd w:id="1507"/>
      <w:r w:rsidRPr="009901C4">
        <w:rPr>
          <w:noProof/>
        </w:rPr>
        <w:t xml:space="preserve"> Segment</w:t>
      </w:r>
      <w:bookmarkEnd w:id="1508"/>
      <w:bookmarkEnd w:id="1509"/>
      <w:bookmarkEnd w:id="1510"/>
      <w:bookmarkEnd w:id="1511"/>
      <w:bookmarkEnd w:id="1512"/>
      <w:bookmarkEnd w:id="1513"/>
      <w:bookmarkEnd w:id="1514"/>
      <w:bookmarkEnd w:id="1515"/>
      <w:bookmarkEnd w:id="1516"/>
      <w:bookmarkEnd w:id="1517"/>
      <w:bookmarkEnd w:id="1518"/>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9" w:name="PEO"/>
      <w:bookmarkEnd w:id="1519"/>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30"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31"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2"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3"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4"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5"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6"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7"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berschrift4"/>
        <w:rPr>
          <w:noProof/>
        </w:rPr>
      </w:pPr>
      <w:bookmarkStart w:id="1520" w:name="_Toc532896195"/>
      <w:bookmarkStart w:id="1521" w:name="_Toc246007"/>
      <w:r w:rsidRPr="009901C4">
        <w:rPr>
          <w:noProof/>
        </w:rPr>
        <w:t>PEO field definitions</w:t>
      </w:r>
      <w:bookmarkEnd w:id="1520"/>
      <w:bookmarkEnd w:id="1521"/>
      <w:r w:rsidRPr="009901C4">
        <w:rPr>
          <w:noProof/>
        </w:rPr>
        <w:fldChar w:fldCharType="begin"/>
      </w:r>
      <w:r w:rsidRPr="009901C4">
        <w:rPr>
          <w:noProof/>
        </w:rPr>
        <w:instrText xml:space="preserve"> XE "PEO - data element definitions" </w:instrText>
      </w:r>
      <w:r w:rsidRPr="009901C4">
        <w:rPr>
          <w:noProof/>
        </w:rPr>
        <w:fldChar w:fldCharType="end"/>
      </w:r>
      <w:bookmarkStart w:id="1522" w:name="_Toc234055770"/>
      <w:bookmarkEnd w:id="1522"/>
    </w:p>
    <w:p w14:paraId="0E1EC7A7" w14:textId="77777777" w:rsidR="00DD6D98" w:rsidRPr="009901C4" w:rsidRDefault="00DD6D98" w:rsidP="00182B11">
      <w:pPr>
        <w:pStyle w:val="berschrift4"/>
        <w:rPr>
          <w:noProof/>
        </w:rPr>
      </w:pPr>
      <w:bookmarkStart w:id="1523" w:name="_Toc532896196"/>
      <w:bookmarkStart w:id="1524"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3"/>
      <w:bookmarkEnd w:id="1524"/>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berschrift4"/>
        <w:rPr>
          <w:noProof/>
          <w:lang w:val="nl-NL"/>
        </w:rPr>
      </w:pPr>
      <w:bookmarkStart w:id="1525" w:name="_Toc532896197"/>
      <w:bookmarkStart w:id="1526"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5"/>
      <w:bookmarkEnd w:id="1526"/>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lastRenderedPageBreak/>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berschrift4"/>
        <w:rPr>
          <w:noProof/>
        </w:rPr>
      </w:pPr>
      <w:bookmarkStart w:id="1527" w:name="_Toc532896198"/>
      <w:bookmarkStart w:id="1528"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7"/>
      <w:bookmarkEnd w:id="1528"/>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berschrift4"/>
        <w:rPr>
          <w:noProof/>
        </w:rPr>
      </w:pPr>
      <w:bookmarkStart w:id="1529" w:name="_Toc532896199"/>
      <w:bookmarkStart w:id="1530"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9"/>
      <w:bookmarkEnd w:id="1530"/>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berschrift4"/>
        <w:rPr>
          <w:noProof/>
        </w:rPr>
      </w:pPr>
      <w:bookmarkStart w:id="1531" w:name="_Toc532896200"/>
      <w:bookmarkStart w:id="1532"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1"/>
      <w:bookmarkEnd w:id="1532"/>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berschrift4"/>
        <w:rPr>
          <w:noProof/>
        </w:rPr>
      </w:pPr>
      <w:bookmarkStart w:id="1533" w:name="_Toc532896201"/>
      <w:bookmarkStart w:id="1534"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3"/>
      <w:bookmarkEnd w:id="1534"/>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berschrift4"/>
        <w:rPr>
          <w:noProof/>
        </w:rPr>
      </w:pPr>
      <w:bookmarkStart w:id="1535" w:name="_Toc532896202"/>
      <w:bookmarkStart w:id="1536"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5"/>
      <w:bookmarkEnd w:id="1536"/>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berschrift4"/>
        <w:rPr>
          <w:noProof/>
        </w:rPr>
      </w:pPr>
      <w:bookmarkStart w:id="1537" w:name="_Toc532896203"/>
      <w:bookmarkStart w:id="1538"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7"/>
      <w:bookmarkEnd w:id="1538"/>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8"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9" w:name="HL70237"/>
      <w:bookmarkEnd w:id="1539"/>
      <w:r w:rsidRPr="009901C4">
        <w:rPr>
          <w:noProof/>
        </w:rPr>
        <w:t>Unexpected beneficial effects would not often be reported but are required by certain countries.</w:t>
      </w:r>
    </w:p>
    <w:p w14:paraId="4B6FF8F6" w14:textId="77777777" w:rsidR="00DD6D98" w:rsidRPr="009901C4" w:rsidRDefault="00DD6D98" w:rsidP="00182B11">
      <w:pPr>
        <w:pStyle w:val="berschrift4"/>
        <w:rPr>
          <w:noProof/>
        </w:rPr>
      </w:pPr>
      <w:bookmarkStart w:id="1540" w:name="_Toc532896204"/>
      <w:bookmarkStart w:id="1541"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0"/>
      <w:bookmarkEnd w:id="1541"/>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Hervorhebung"/>
          <w:iCs/>
          <w:noProof/>
        </w:rPr>
        <w:t>but not serious</w:t>
      </w:r>
      <w:r w:rsidRPr="009901C4">
        <w:rPr>
          <w:noProof/>
        </w:rPr>
        <w:t xml:space="preserve">].  Refer to </w:t>
      </w:r>
      <w:hyperlink r:id="rId139"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berschrift4"/>
        <w:rPr>
          <w:noProof/>
        </w:rPr>
      </w:pPr>
      <w:bookmarkStart w:id="1542" w:name="HL70238"/>
      <w:bookmarkStart w:id="1543" w:name="_Toc234055780"/>
      <w:bookmarkStart w:id="1544" w:name="_Toc532896205"/>
      <w:bookmarkStart w:id="1545" w:name="_Toc246017"/>
      <w:bookmarkEnd w:id="1542"/>
      <w:bookmarkEnd w:id="1543"/>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4"/>
      <w:bookmarkEnd w:id="1545"/>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40"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berschrift4"/>
        <w:rPr>
          <w:noProof/>
        </w:rPr>
      </w:pPr>
      <w:bookmarkStart w:id="1546" w:name="HL70239"/>
      <w:bookmarkStart w:id="1547" w:name="_Toc234055798"/>
      <w:bookmarkStart w:id="1548" w:name="_Toc532896206"/>
      <w:bookmarkStart w:id="1549" w:name="_Toc246018"/>
      <w:bookmarkEnd w:id="1546"/>
      <w:bookmarkEnd w:id="1547"/>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8"/>
      <w:bookmarkEnd w:id="1549"/>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41"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berschrift4"/>
        <w:rPr>
          <w:noProof/>
        </w:rPr>
      </w:pPr>
      <w:bookmarkStart w:id="1550" w:name="HL70240"/>
      <w:bookmarkStart w:id="1551" w:name="_Toc234055816"/>
      <w:bookmarkStart w:id="1552" w:name="_Toc532896207"/>
      <w:bookmarkStart w:id="1553" w:name="_Toc246019"/>
      <w:bookmarkEnd w:id="1550"/>
      <w:bookmarkEnd w:id="1551"/>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2"/>
      <w:bookmarkEnd w:id="1553"/>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2"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berschrift4"/>
        <w:rPr>
          <w:noProof/>
        </w:rPr>
      </w:pPr>
      <w:bookmarkStart w:id="1554" w:name="HL70241"/>
      <w:bookmarkStart w:id="1555" w:name="_Toc234055858"/>
      <w:bookmarkStart w:id="1556" w:name="_Toc532896208"/>
      <w:bookmarkStart w:id="1557" w:name="_Toc246020"/>
      <w:bookmarkEnd w:id="1554"/>
      <w:bookmarkEnd w:id="1555"/>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6"/>
      <w:bookmarkEnd w:id="1557"/>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berschrift4"/>
        <w:rPr>
          <w:noProof/>
        </w:rPr>
      </w:pPr>
      <w:bookmarkStart w:id="1558" w:name="_Toc532896209"/>
      <w:bookmarkStart w:id="1559" w:name="_Toc246021"/>
      <w:r w:rsidRPr="009901C4">
        <w:rPr>
          <w:noProof/>
        </w:rPr>
        <w:lastRenderedPageBreak/>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8"/>
      <w:bookmarkEnd w:id="1559"/>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berschrift4"/>
        <w:rPr>
          <w:noProof/>
        </w:rPr>
      </w:pPr>
      <w:bookmarkStart w:id="1560" w:name="_Toc532896210"/>
      <w:bookmarkStart w:id="1561"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0"/>
      <w:bookmarkEnd w:id="1561"/>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berschrift4"/>
        <w:rPr>
          <w:noProof/>
        </w:rPr>
      </w:pPr>
      <w:bookmarkStart w:id="1562" w:name="_Toc532896211"/>
      <w:bookmarkStart w:id="1563"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2"/>
      <w:bookmarkEnd w:id="1563"/>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berschrift4"/>
        <w:rPr>
          <w:noProof/>
        </w:rPr>
      </w:pPr>
      <w:bookmarkStart w:id="1564" w:name="_Toc532896212"/>
      <w:bookmarkStart w:id="1565"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4"/>
      <w:bookmarkEnd w:id="1565"/>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berschrift4"/>
        <w:rPr>
          <w:noProof/>
        </w:rPr>
      </w:pPr>
      <w:bookmarkStart w:id="1566" w:name="_Toc532896213"/>
      <w:bookmarkStart w:id="1567"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6"/>
      <w:bookmarkEnd w:id="1567"/>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berschrift4"/>
        <w:rPr>
          <w:noProof/>
        </w:rPr>
      </w:pPr>
      <w:bookmarkStart w:id="1568" w:name="_Toc532896214"/>
      <w:bookmarkStart w:id="1569"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8"/>
      <w:bookmarkEnd w:id="1569"/>
    </w:p>
    <w:p w14:paraId="5DFDAAA2" w14:textId="77777777" w:rsidR="00DD6D98" w:rsidRDefault="00DD6D98" w:rsidP="00DD6D98">
      <w:pPr>
        <w:pStyle w:val="Components"/>
      </w:pPr>
      <w:bookmarkStart w:id="1570"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0"/>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berschrift4"/>
        <w:rPr>
          <w:noProof/>
        </w:rPr>
      </w:pPr>
      <w:bookmarkStart w:id="1571" w:name="_Toc532896215"/>
      <w:bookmarkStart w:id="1572"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1"/>
      <w:bookmarkEnd w:id="1572"/>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berschrift4"/>
        <w:rPr>
          <w:noProof/>
        </w:rPr>
      </w:pPr>
      <w:bookmarkStart w:id="1573" w:name="_Toc532896216"/>
      <w:bookmarkStart w:id="1574"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3"/>
      <w:bookmarkEnd w:id="1574"/>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berschrift4"/>
        <w:rPr>
          <w:noProof/>
        </w:rPr>
      </w:pPr>
      <w:bookmarkStart w:id="1575" w:name="_Toc532896217"/>
      <w:bookmarkStart w:id="1576"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5"/>
      <w:bookmarkEnd w:id="1576"/>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3"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berschrift4"/>
        <w:rPr>
          <w:noProof/>
        </w:rPr>
      </w:pPr>
      <w:bookmarkStart w:id="1577" w:name="HL70242"/>
      <w:bookmarkStart w:id="1578" w:name="_Toc234055901"/>
      <w:bookmarkStart w:id="1579" w:name="_Toc532896218"/>
      <w:bookmarkStart w:id="1580" w:name="_Toc246030"/>
      <w:bookmarkEnd w:id="1577"/>
      <w:bookmarkEnd w:id="1578"/>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9"/>
      <w:bookmarkEnd w:id="1580"/>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4"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berschrift4"/>
        <w:rPr>
          <w:noProof/>
        </w:rPr>
      </w:pPr>
      <w:bookmarkStart w:id="1581" w:name="_Toc532896219"/>
      <w:bookmarkStart w:id="1582" w:name="_Toc246031"/>
      <w:r w:rsidRPr="009901C4">
        <w:rPr>
          <w:noProof/>
        </w:rPr>
        <w:lastRenderedPageBreak/>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1"/>
      <w:bookmarkEnd w:id="1582"/>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berschrift4"/>
        <w:rPr>
          <w:noProof/>
        </w:rPr>
      </w:pPr>
      <w:bookmarkStart w:id="1583" w:name="_Toc532896220"/>
      <w:bookmarkStart w:id="1584"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3"/>
      <w:bookmarkEnd w:id="1584"/>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5"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berschrift3"/>
        <w:rPr>
          <w:noProof/>
        </w:rPr>
      </w:pPr>
      <w:bookmarkStart w:id="1585" w:name="HL70243"/>
      <w:bookmarkStart w:id="1586" w:name="_Toc234049136"/>
      <w:bookmarkStart w:id="1587" w:name="_Toc234051345"/>
      <w:bookmarkStart w:id="1588" w:name="_Toc234052987"/>
      <w:bookmarkStart w:id="1589" w:name="_Toc234055937"/>
      <w:bookmarkStart w:id="1590" w:name="_Toc234058095"/>
      <w:bookmarkStart w:id="1591" w:name="_Toc348246920"/>
      <w:bookmarkStart w:id="1592" w:name="_Toc348255714"/>
      <w:bookmarkStart w:id="1593" w:name="_Toc348259579"/>
      <w:bookmarkStart w:id="1594" w:name="_Toc348342192"/>
      <w:bookmarkStart w:id="1595" w:name="_Toc359236324"/>
      <w:bookmarkStart w:id="1596" w:name="_Toc495952584"/>
      <w:bookmarkStart w:id="1597" w:name="_Toc532896221"/>
      <w:bookmarkStart w:id="1598" w:name="_Toc246033"/>
      <w:bookmarkStart w:id="1599" w:name="_Toc861889"/>
      <w:bookmarkStart w:id="1600" w:name="_Toc862893"/>
      <w:bookmarkStart w:id="1601" w:name="_Toc866882"/>
      <w:bookmarkStart w:id="1602" w:name="_Toc879991"/>
      <w:bookmarkStart w:id="1603" w:name="_Toc138585508"/>
      <w:bookmarkStart w:id="1604" w:name="_Toc234051362"/>
      <w:bookmarkStart w:id="1605" w:name="_Toc147990055"/>
      <w:bookmarkEnd w:id="1585"/>
      <w:bookmarkEnd w:id="1586"/>
      <w:bookmarkEnd w:id="1587"/>
      <w:bookmarkEnd w:id="1588"/>
      <w:bookmarkEnd w:id="1589"/>
      <w:bookmarkEnd w:id="1590"/>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6" w:name="PCR"/>
      <w:bookmarkEnd w:id="1606"/>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6"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7"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8"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9"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50"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51"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3"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4"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5"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6"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berschrift4"/>
        <w:rPr>
          <w:noProof/>
        </w:rPr>
      </w:pPr>
      <w:bookmarkStart w:id="1607" w:name="_Toc532896222"/>
      <w:bookmarkStart w:id="1608" w:name="_Toc246034"/>
      <w:r w:rsidRPr="00182B11">
        <w:lastRenderedPageBreak/>
        <w:t>PCR</w:t>
      </w:r>
      <w:r w:rsidRPr="009901C4">
        <w:rPr>
          <w:noProof/>
        </w:rPr>
        <w:t xml:space="preserve"> field definitions</w:t>
      </w:r>
      <w:bookmarkEnd w:id="1607"/>
      <w:bookmarkEnd w:id="1608"/>
      <w:r w:rsidRPr="009901C4">
        <w:rPr>
          <w:noProof/>
        </w:rPr>
        <w:fldChar w:fldCharType="begin"/>
      </w:r>
      <w:r w:rsidRPr="009901C4">
        <w:rPr>
          <w:noProof/>
        </w:rPr>
        <w:instrText xml:space="preserve"> XE "PCR - data element definitions" </w:instrText>
      </w:r>
      <w:r w:rsidRPr="009901C4">
        <w:rPr>
          <w:noProof/>
        </w:rPr>
        <w:fldChar w:fldCharType="end"/>
      </w:r>
      <w:bookmarkStart w:id="1609" w:name="_Toc234055955"/>
      <w:bookmarkEnd w:id="1609"/>
    </w:p>
    <w:p w14:paraId="5A07ABC3" w14:textId="77777777" w:rsidR="00DD6D98" w:rsidRPr="009901C4" w:rsidRDefault="00DD6D98" w:rsidP="00182B11">
      <w:pPr>
        <w:pStyle w:val="berschrift4"/>
        <w:rPr>
          <w:noProof/>
        </w:rPr>
      </w:pPr>
      <w:bookmarkStart w:id="1610" w:name="_Toc532896223"/>
      <w:bookmarkStart w:id="1611"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0"/>
      <w:bookmarkEnd w:id="1611"/>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berschrift4"/>
        <w:rPr>
          <w:noProof/>
        </w:rPr>
      </w:pPr>
      <w:bookmarkStart w:id="1612" w:name="_Toc532896224"/>
      <w:bookmarkStart w:id="1613"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2"/>
      <w:bookmarkEnd w:id="1613"/>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7"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berschrift4"/>
        <w:rPr>
          <w:noProof/>
        </w:rPr>
      </w:pPr>
      <w:bookmarkStart w:id="1614" w:name="HL70249"/>
      <w:bookmarkStart w:id="1615" w:name="_Toc234055958"/>
      <w:bookmarkStart w:id="1616" w:name="_Toc234055963"/>
      <w:bookmarkStart w:id="1617" w:name="_Toc532896225"/>
      <w:bookmarkStart w:id="1618" w:name="_Toc246037"/>
      <w:bookmarkEnd w:id="1614"/>
      <w:bookmarkEnd w:id="1615"/>
      <w:bookmarkEnd w:id="1616"/>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7"/>
      <w:bookmarkEnd w:id="1618"/>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berschrift4"/>
        <w:rPr>
          <w:noProof/>
        </w:rPr>
      </w:pPr>
      <w:bookmarkStart w:id="1619" w:name="_Toc532896226"/>
      <w:bookmarkStart w:id="1620"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9"/>
      <w:bookmarkEnd w:id="1620"/>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berschrift4"/>
        <w:rPr>
          <w:noProof/>
        </w:rPr>
      </w:pPr>
      <w:bookmarkStart w:id="1621" w:name="_Toc532896227"/>
      <w:bookmarkStart w:id="1622" w:name="_Toc246039"/>
      <w:r w:rsidRPr="009901C4">
        <w:rPr>
          <w:noProof/>
        </w:rPr>
        <w:lastRenderedPageBreak/>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1"/>
      <w:bookmarkEnd w:id="1622"/>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berschrift4"/>
        <w:rPr>
          <w:noProof/>
        </w:rPr>
      </w:pPr>
      <w:bookmarkStart w:id="1623" w:name="_Toc532896228"/>
      <w:bookmarkStart w:id="1624"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3"/>
      <w:bookmarkEnd w:id="1624"/>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berschrift4"/>
        <w:rPr>
          <w:noProof/>
        </w:rPr>
      </w:pPr>
      <w:bookmarkStart w:id="1625" w:name="_Toc532896229"/>
      <w:bookmarkStart w:id="1626"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5"/>
      <w:bookmarkEnd w:id="1626"/>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berschrift4"/>
        <w:rPr>
          <w:noProof/>
        </w:rPr>
      </w:pPr>
      <w:bookmarkStart w:id="1627" w:name="_Toc532896230"/>
      <w:bookmarkStart w:id="1628"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7"/>
      <w:bookmarkEnd w:id="1628"/>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berschrift4"/>
        <w:rPr>
          <w:noProof/>
        </w:rPr>
      </w:pPr>
      <w:bookmarkStart w:id="1629" w:name="_Toc532896231"/>
      <w:bookmarkStart w:id="1630"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9"/>
      <w:bookmarkEnd w:id="1630"/>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8"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berschrift4"/>
        <w:rPr>
          <w:noProof/>
        </w:rPr>
      </w:pPr>
      <w:bookmarkStart w:id="1631" w:name="HL70244"/>
      <w:bookmarkStart w:id="1632" w:name="_Toc234055974"/>
      <w:bookmarkStart w:id="1633" w:name="_Toc234055979"/>
      <w:bookmarkStart w:id="1634" w:name="_Toc532896232"/>
      <w:bookmarkStart w:id="1635" w:name="_Toc246044"/>
      <w:bookmarkEnd w:id="1631"/>
      <w:bookmarkEnd w:id="1632"/>
      <w:bookmarkEnd w:id="1633"/>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4"/>
      <w:bookmarkEnd w:id="1635"/>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berschrift4"/>
        <w:rPr>
          <w:noProof/>
        </w:rPr>
      </w:pPr>
      <w:bookmarkStart w:id="1636" w:name="_Toc532896233"/>
      <w:bookmarkStart w:id="1637"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6"/>
      <w:bookmarkEnd w:id="1637"/>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9"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berschrift4"/>
        <w:rPr>
          <w:noProof/>
        </w:rPr>
      </w:pPr>
      <w:bookmarkStart w:id="1638" w:name="HL70245"/>
      <w:bookmarkStart w:id="1639" w:name="_Toc234055990"/>
      <w:bookmarkStart w:id="1640" w:name="_Toc234055992"/>
      <w:bookmarkStart w:id="1641" w:name="_Toc532896234"/>
      <w:bookmarkStart w:id="1642" w:name="_Toc246046"/>
      <w:bookmarkEnd w:id="1638"/>
      <w:bookmarkEnd w:id="1639"/>
      <w:bookmarkEnd w:id="1640"/>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1"/>
      <w:bookmarkEnd w:id="1642"/>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berschrift4"/>
        <w:rPr>
          <w:noProof/>
        </w:rPr>
      </w:pPr>
      <w:bookmarkStart w:id="1643" w:name="_Toc532896235"/>
      <w:bookmarkStart w:id="1644"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3"/>
      <w:bookmarkEnd w:id="1644"/>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60" w:anchor="HL70246" w:history="1">
        <w:r>
          <w:rPr>
            <w:rStyle w:val="HyperlinkText"/>
            <w:noProof/>
          </w:rPr>
          <w:t>User-defined Table 0246 -Product Available for Inspection</w:t>
        </w:r>
      </w:hyperlink>
      <w:r w:rsidRPr="009901C4">
        <w:rPr>
          <w:rStyle w:val="Hervorhebung"/>
          <w:iCs/>
          <w:noProof/>
        </w:rPr>
        <w:t xml:space="preserve"> </w:t>
      </w:r>
      <w:r w:rsidRPr="009901C4">
        <w:rPr>
          <w:rStyle w:val="Hervorhebung"/>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berschrift4"/>
        <w:rPr>
          <w:noProof/>
        </w:rPr>
      </w:pPr>
      <w:bookmarkStart w:id="1645" w:name="HL70246"/>
      <w:bookmarkStart w:id="1646" w:name="_Toc234055996"/>
      <w:bookmarkStart w:id="1647" w:name="_Toc234056001"/>
      <w:bookmarkStart w:id="1648" w:name="_Toc532896236"/>
      <w:bookmarkStart w:id="1649" w:name="_Toc246048"/>
      <w:bookmarkEnd w:id="1645"/>
      <w:bookmarkEnd w:id="1646"/>
      <w:bookmarkEnd w:id="1647"/>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8"/>
      <w:bookmarkEnd w:id="1649"/>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berschrift4"/>
        <w:rPr>
          <w:noProof/>
        </w:rPr>
      </w:pPr>
      <w:bookmarkStart w:id="1650" w:name="_Toc532896237"/>
      <w:bookmarkStart w:id="1651"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0"/>
      <w:bookmarkEnd w:id="1651"/>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61"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berschrift4"/>
        <w:rPr>
          <w:noProof/>
        </w:rPr>
      </w:pPr>
      <w:bookmarkStart w:id="1652" w:name="HL70247"/>
      <w:bookmarkStart w:id="1653" w:name="_Toc234056007"/>
      <w:bookmarkStart w:id="1654" w:name="_Toc532896238"/>
      <w:bookmarkStart w:id="1655" w:name="_Toc246050"/>
      <w:bookmarkEnd w:id="1652"/>
      <w:bookmarkEnd w:id="1653"/>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4"/>
      <w:bookmarkEnd w:id="1655"/>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berschrift4"/>
        <w:rPr>
          <w:noProof/>
        </w:rPr>
      </w:pPr>
      <w:bookmarkStart w:id="1656" w:name="_Toc532896239"/>
      <w:bookmarkStart w:id="1657"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6"/>
      <w:bookmarkEnd w:id="1657"/>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2"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berschrift4"/>
        <w:rPr>
          <w:noProof/>
        </w:rPr>
      </w:pPr>
      <w:bookmarkStart w:id="1658" w:name="HL70248"/>
      <w:bookmarkStart w:id="1659" w:name="_Toc234056062"/>
      <w:bookmarkStart w:id="1660" w:name="_Toc532896240"/>
      <w:bookmarkStart w:id="1661" w:name="_Toc246052"/>
      <w:bookmarkEnd w:id="1658"/>
      <w:bookmarkEnd w:id="1659"/>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0"/>
      <w:bookmarkEnd w:id="1661"/>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berschrift4"/>
        <w:rPr>
          <w:noProof/>
        </w:rPr>
      </w:pPr>
      <w:bookmarkStart w:id="1662" w:name="_Toc532896241"/>
      <w:bookmarkStart w:id="1663"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2"/>
      <w:bookmarkEnd w:id="1663"/>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3"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berschrift4"/>
        <w:rPr>
          <w:noProof/>
        </w:rPr>
      </w:pPr>
      <w:bookmarkStart w:id="1664" w:name="_Toc532896242"/>
      <w:bookmarkStart w:id="1665"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4"/>
      <w:bookmarkEnd w:id="1665"/>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4"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berschrift4"/>
        <w:rPr>
          <w:noProof/>
        </w:rPr>
      </w:pPr>
      <w:bookmarkStart w:id="1666" w:name="HL70250"/>
      <w:bookmarkStart w:id="1667" w:name="_Toc234056086"/>
      <w:bookmarkStart w:id="1668" w:name="_Toc532896243"/>
      <w:bookmarkStart w:id="1669" w:name="_Toc246055"/>
      <w:bookmarkEnd w:id="1666"/>
      <w:bookmarkEnd w:id="1667"/>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8"/>
      <w:bookmarkEnd w:id="1669"/>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5"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berschrift4"/>
        <w:rPr>
          <w:noProof/>
        </w:rPr>
      </w:pPr>
      <w:bookmarkStart w:id="1670" w:name="HL70251"/>
      <w:bookmarkStart w:id="1671" w:name="_Toc234056112"/>
      <w:bookmarkStart w:id="1672" w:name="_Toc532896244"/>
      <w:bookmarkStart w:id="1673" w:name="_Toc246056"/>
      <w:bookmarkEnd w:id="1670"/>
      <w:bookmarkEnd w:id="1671"/>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2"/>
      <w:bookmarkEnd w:id="1673"/>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6"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berschrift4"/>
        <w:rPr>
          <w:noProof/>
        </w:rPr>
      </w:pPr>
      <w:bookmarkStart w:id="1674" w:name="HL70252"/>
      <w:bookmarkStart w:id="1675" w:name="_Toc234056142"/>
      <w:bookmarkStart w:id="1676" w:name="_Toc532896245"/>
      <w:bookmarkStart w:id="1677" w:name="_Toc246057"/>
      <w:bookmarkEnd w:id="1674"/>
      <w:bookmarkEnd w:id="1675"/>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6"/>
      <w:bookmarkEnd w:id="1677"/>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7"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berschrift3"/>
        <w:rPr>
          <w:noProof/>
        </w:rPr>
      </w:pPr>
      <w:bookmarkStart w:id="1678" w:name="HL70253"/>
      <w:bookmarkStart w:id="1679" w:name="_Toc234049154"/>
      <w:bookmarkStart w:id="1680" w:name="_Toc234051363"/>
      <w:bookmarkStart w:id="1681" w:name="_Toc234053005"/>
      <w:bookmarkStart w:id="1682" w:name="_Toc234056192"/>
      <w:bookmarkStart w:id="1683" w:name="_Toc234058113"/>
      <w:bookmarkStart w:id="1684" w:name="_Toc495952585"/>
      <w:bookmarkStart w:id="1685" w:name="_Toc532896246"/>
      <w:bookmarkStart w:id="1686" w:name="_Toc246058"/>
      <w:bookmarkStart w:id="1687" w:name="_Toc861890"/>
      <w:bookmarkStart w:id="1688" w:name="_Toc862894"/>
      <w:bookmarkStart w:id="1689" w:name="_Toc866883"/>
      <w:bookmarkStart w:id="1690" w:name="_Toc879992"/>
      <w:bookmarkStart w:id="1691" w:name="_Toc138585509"/>
      <w:bookmarkStart w:id="1692" w:name="_Toc234051388"/>
      <w:bookmarkStart w:id="1693" w:name="_Toc147990056"/>
      <w:bookmarkStart w:id="1694" w:name="_Toc359236325"/>
      <w:bookmarkEnd w:id="1678"/>
      <w:bookmarkEnd w:id="1679"/>
      <w:bookmarkEnd w:id="1680"/>
      <w:bookmarkEnd w:id="1681"/>
      <w:bookmarkEnd w:id="1682"/>
      <w:bookmarkEnd w:id="1683"/>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4"/>
      <w:bookmarkEnd w:id="1685"/>
      <w:bookmarkEnd w:id="1686"/>
      <w:bookmarkEnd w:id="1687"/>
      <w:bookmarkEnd w:id="1688"/>
      <w:bookmarkEnd w:id="1689"/>
      <w:bookmarkEnd w:id="1690"/>
      <w:bookmarkEnd w:id="1691"/>
      <w:bookmarkEnd w:id="1692"/>
      <w:bookmarkEnd w:id="1693"/>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lastRenderedPageBreak/>
        <w:t>HL7 Attribute Table – PSH</w:t>
      </w:r>
      <w:bookmarkStart w:id="1695" w:name="PSH"/>
      <w:bookmarkEnd w:id="1695"/>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8"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9"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berschrift4"/>
        <w:rPr>
          <w:noProof/>
        </w:rPr>
      </w:pPr>
      <w:bookmarkStart w:id="1696" w:name="_Toc532896247"/>
      <w:bookmarkStart w:id="1697" w:name="_Toc246059"/>
      <w:r w:rsidRPr="009901C4">
        <w:rPr>
          <w:noProof/>
        </w:rPr>
        <w:t xml:space="preserve">PSH </w:t>
      </w:r>
      <w:r w:rsidRPr="00182B11">
        <w:t>field</w:t>
      </w:r>
      <w:r w:rsidRPr="009901C4">
        <w:rPr>
          <w:noProof/>
        </w:rPr>
        <w:t xml:space="preserve"> definitions</w:t>
      </w:r>
      <w:bookmarkEnd w:id="1696"/>
      <w:bookmarkEnd w:id="1697"/>
      <w:r w:rsidRPr="009901C4">
        <w:rPr>
          <w:noProof/>
        </w:rPr>
        <w:fldChar w:fldCharType="begin"/>
      </w:r>
      <w:r w:rsidRPr="009901C4">
        <w:rPr>
          <w:noProof/>
        </w:rPr>
        <w:instrText xml:space="preserve"> XE "PSH - data element definitions" </w:instrText>
      </w:r>
      <w:r w:rsidRPr="009901C4">
        <w:rPr>
          <w:noProof/>
        </w:rPr>
        <w:fldChar w:fldCharType="end"/>
      </w:r>
      <w:bookmarkStart w:id="1698" w:name="_Toc234056218"/>
      <w:bookmarkEnd w:id="1698"/>
    </w:p>
    <w:p w14:paraId="0EA5633B" w14:textId="77777777" w:rsidR="00DD6D98" w:rsidRPr="009901C4" w:rsidRDefault="00DD6D98" w:rsidP="00182B11">
      <w:pPr>
        <w:pStyle w:val="berschrift4"/>
        <w:rPr>
          <w:noProof/>
        </w:rPr>
      </w:pPr>
      <w:bookmarkStart w:id="1699" w:name="_Toc532896248"/>
      <w:bookmarkStart w:id="1700"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9"/>
      <w:bookmarkEnd w:id="1700"/>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berschrift4"/>
        <w:rPr>
          <w:noProof/>
        </w:rPr>
      </w:pPr>
      <w:bookmarkStart w:id="1701" w:name="_Toc532896249"/>
      <w:bookmarkStart w:id="1702"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1"/>
      <w:bookmarkEnd w:id="1702"/>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berschrift4"/>
        <w:rPr>
          <w:noProof/>
        </w:rPr>
      </w:pPr>
      <w:bookmarkStart w:id="1703" w:name="_Toc532896250"/>
      <w:bookmarkStart w:id="1704"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3"/>
      <w:bookmarkEnd w:id="1704"/>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berschrift4"/>
        <w:rPr>
          <w:noProof/>
        </w:rPr>
      </w:pPr>
      <w:bookmarkStart w:id="1705" w:name="_Toc532896251"/>
      <w:bookmarkStart w:id="1706"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5"/>
      <w:bookmarkEnd w:id="1706"/>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berschrift4"/>
        <w:rPr>
          <w:noProof/>
        </w:rPr>
      </w:pPr>
      <w:bookmarkStart w:id="1707" w:name="_Toc532896252"/>
      <w:bookmarkStart w:id="1708"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7"/>
      <w:bookmarkEnd w:id="1708"/>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berschrift4"/>
        <w:rPr>
          <w:noProof/>
        </w:rPr>
      </w:pPr>
      <w:bookmarkStart w:id="1709" w:name="_Toc532896253"/>
      <w:bookmarkStart w:id="1710"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9"/>
      <w:bookmarkEnd w:id="1710"/>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berschrift4"/>
        <w:rPr>
          <w:noProof/>
        </w:rPr>
      </w:pPr>
      <w:bookmarkStart w:id="1711" w:name="_Toc532896254"/>
      <w:bookmarkStart w:id="1712"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1"/>
      <w:bookmarkEnd w:id="1712"/>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berschrift4"/>
        <w:rPr>
          <w:noProof/>
        </w:rPr>
      </w:pPr>
      <w:bookmarkStart w:id="1713" w:name="_Toc532896255"/>
      <w:bookmarkStart w:id="1714"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3"/>
      <w:bookmarkEnd w:id="1714"/>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70"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berschrift4"/>
        <w:rPr>
          <w:noProof/>
        </w:rPr>
      </w:pPr>
      <w:bookmarkStart w:id="1715" w:name="HL70329"/>
      <w:bookmarkStart w:id="1716" w:name="_Toc234056227"/>
      <w:bookmarkStart w:id="1717" w:name="_Toc532896256"/>
      <w:bookmarkStart w:id="1718" w:name="_Toc246068"/>
      <w:bookmarkEnd w:id="1715"/>
      <w:bookmarkEnd w:id="1716"/>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7"/>
      <w:bookmarkEnd w:id="1718"/>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berschrift4"/>
        <w:rPr>
          <w:noProof/>
        </w:rPr>
      </w:pPr>
      <w:bookmarkStart w:id="1719" w:name="_Toc532896257"/>
      <w:bookmarkStart w:id="1720"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9"/>
      <w:bookmarkEnd w:id="1720"/>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berschrift4"/>
        <w:rPr>
          <w:noProof/>
        </w:rPr>
      </w:pPr>
      <w:bookmarkStart w:id="1721" w:name="_Toc532896258"/>
      <w:bookmarkStart w:id="1722"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1"/>
      <w:bookmarkEnd w:id="1722"/>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71"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berschrift4"/>
        <w:rPr>
          <w:noProof/>
        </w:rPr>
      </w:pPr>
      <w:bookmarkStart w:id="1723" w:name="_Toc532896259"/>
      <w:bookmarkStart w:id="1724" w:name="_Toc246071"/>
      <w:r w:rsidRPr="009901C4">
        <w:rPr>
          <w:noProof/>
        </w:rPr>
        <w:lastRenderedPageBreak/>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3"/>
      <w:bookmarkEnd w:id="1724"/>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berschrift4"/>
        <w:rPr>
          <w:noProof/>
        </w:rPr>
      </w:pPr>
      <w:bookmarkStart w:id="1725" w:name="_Toc532896260"/>
      <w:bookmarkStart w:id="1726"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5"/>
      <w:bookmarkEnd w:id="1726"/>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berschrift4"/>
        <w:rPr>
          <w:noProof/>
        </w:rPr>
      </w:pPr>
      <w:bookmarkStart w:id="1727" w:name="_Toc532896261"/>
      <w:bookmarkStart w:id="1728"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7"/>
      <w:bookmarkEnd w:id="1728"/>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berschrift3"/>
        <w:rPr>
          <w:noProof/>
        </w:rPr>
      </w:pPr>
      <w:bookmarkStart w:id="1729" w:name="_Toc495952586"/>
      <w:bookmarkStart w:id="1730" w:name="_Toc532896262"/>
      <w:bookmarkStart w:id="1731" w:name="_Toc246074"/>
      <w:bookmarkStart w:id="1732" w:name="_Toc861891"/>
      <w:bookmarkStart w:id="1733" w:name="_Toc862895"/>
      <w:bookmarkStart w:id="1734" w:name="_Toc866884"/>
      <w:bookmarkStart w:id="1735" w:name="_Toc879993"/>
      <w:bookmarkStart w:id="1736" w:name="_Toc138585510"/>
      <w:bookmarkStart w:id="1737" w:name="_Toc234051389"/>
      <w:bookmarkStart w:id="1738"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9"/>
      <w:bookmarkEnd w:id="1730"/>
      <w:bookmarkEnd w:id="1731"/>
      <w:bookmarkEnd w:id="1732"/>
      <w:bookmarkEnd w:id="1733"/>
      <w:bookmarkEnd w:id="1734"/>
      <w:bookmarkEnd w:id="1735"/>
      <w:bookmarkEnd w:id="1736"/>
      <w:bookmarkEnd w:id="1737"/>
      <w:bookmarkEnd w:id="1738"/>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2"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berschrift4"/>
        <w:rPr>
          <w:noProof/>
        </w:rPr>
      </w:pPr>
      <w:bookmarkStart w:id="1739" w:name="_Toc532896263"/>
      <w:bookmarkStart w:id="1740" w:name="_Toc246075"/>
      <w:r w:rsidRPr="009901C4">
        <w:rPr>
          <w:noProof/>
        </w:rPr>
        <w:t xml:space="preserve">PDC </w:t>
      </w:r>
      <w:r w:rsidRPr="00182B11">
        <w:t>field</w:t>
      </w:r>
      <w:r w:rsidRPr="009901C4">
        <w:rPr>
          <w:noProof/>
        </w:rPr>
        <w:t xml:space="preserve"> definitions</w:t>
      </w:r>
      <w:bookmarkEnd w:id="1739"/>
      <w:bookmarkEnd w:id="1740"/>
      <w:r w:rsidRPr="009901C4">
        <w:rPr>
          <w:noProof/>
        </w:rPr>
        <w:fldChar w:fldCharType="begin"/>
      </w:r>
      <w:r w:rsidRPr="009901C4">
        <w:rPr>
          <w:noProof/>
        </w:rPr>
        <w:instrText xml:space="preserve"> XE "PDC - data element definitions" </w:instrText>
      </w:r>
      <w:r w:rsidRPr="009901C4">
        <w:rPr>
          <w:noProof/>
        </w:rPr>
        <w:fldChar w:fldCharType="end"/>
      </w:r>
      <w:bookmarkStart w:id="1741" w:name="_Toc234056247"/>
      <w:bookmarkEnd w:id="1741"/>
    </w:p>
    <w:p w14:paraId="152D4AAF" w14:textId="77777777" w:rsidR="00DD6D98" w:rsidRPr="009901C4" w:rsidRDefault="00DD6D98" w:rsidP="00182B11">
      <w:pPr>
        <w:pStyle w:val="berschrift4"/>
        <w:rPr>
          <w:noProof/>
        </w:rPr>
      </w:pPr>
      <w:bookmarkStart w:id="1742" w:name="_Toc532896264"/>
      <w:bookmarkStart w:id="1743"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2"/>
      <w:bookmarkEnd w:id="1743"/>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berschrift4"/>
        <w:rPr>
          <w:noProof/>
        </w:rPr>
      </w:pPr>
      <w:bookmarkStart w:id="1744" w:name="_Toc532896265"/>
      <w:bookmarkStart w:id="1745"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4"/>
      <w:bookmarkEnd w:id="1745"/>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berschrift4"/>
        <w:rPr>
          <w:noProof/>
        </w:rPr>
      </w:pPr>
      <w:bookmarkStart w:id="1746" w:name="_Toc532896266"/>
      <w:bookmarkStart w:id="1747"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6"/>
      <w:bookmarkEnd w:id="1747"/>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berschrift4"/>
        <w:rPr>
          <w:noProof/>
        </w:rPr>
      </w:pPr>
      <w:bookmarkStart w:id="1748" w:name="_Toc532896267"/>
      <w:bookmarkStart w:id="1749"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8"/>
      <w:bookmarkEnd w:id="1749"/>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berschrift4"/>
        <w:rPr>
          <w:noProof/>
        </w:rPr>
      </w:pPr>
      <w:bookmarkStart w:id="1750" w:name="_Toc532896268"/>
      <w:bookmarkStart w:id="1751"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0"/>
      <w:bookmarkEnd w:id="1751"/>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berschrift4"/>
        <w:rPr>
          <w:noProof/>
        </w:rPr>
      </w:pPr>
      <w:bookmarkStart w:id="1752" w:name="_Toc532896269"/>
      <w:bookmarkStart w:id="1753"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2"/>
      <w:bookmarkEnd w:id="1753"/>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berschrift4"/>
        <w:rPr>
          <w:noProof/>
        </w:rPr>
      </w:pPr>
      <w:bookmarkStart w:id="1754" w:name="_Toc532896270"/>
      <w:bookmarkStart w:id="1755"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4"/>
      <w:bookmarkEnd w:id="1755"/>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berschrift4"/>
        <w:rPr>
          <w:noProof/>
        </w:rPr>
      </w:pPr>
      <w:bookmarkStart w:id="1756" w:name="_Toc532896271"/>
      <w:bookmarkStart w:id="1757" w:name="_Toc246083"/>
      <w:r w:rsidRPr="009901C4">
        <w:rPr>
          <w:noProof/>
        </w:rPr>
        <w:lastRenderedPageBreak/>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6"/>
      <w:bookmarkEnd w:id="1757"/>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berschrift4"/>
        <w:rPr>
          <w:noProof/>
        </w:rPr>
      </w:pPr>
      <w:bookmarkStart w:id="1758" w:name="_Toc532896272"/>
      <w:bookmarkStart w:id="1759"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8"/>
      <w:bookmarkEnd w:id="1759"/>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0" w:name="_Toc532896273"/>
      <w:bookmarkStart w:id="1761"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60"/>
      <w:bookmarkEnd w:id="1761"/>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3"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berschrift4"/>
        <w:rPr>
          <w:noProof/>
        </w:rPr>
      </w:pPr>
      <w:bookmarkStart w:id="1762" w:name="HL70330"/>
      <w:bookmarkStart w:id="1763" w:name="_Toc234056258"/>
      <w:bookmarkStart w:id="1764" w:name="_Toc532896274"/>
      <w:bookmarkStart w:id="1765" w:name="_Toc246086"/>
      <w:bookmarkEnd w:id="1762"/>
      <w:bookmarkEnd w:id="1763"/>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4"/>
      <w:bookmarkEnd w:id="1765"/>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berschrift4"/>
        <w:rPr>
          <w:noProof/>
        </w:rPr>
      </w:pPr>
      <w:bookmarkStart w:id="1766" w:name="_Toc532896275"/>
      <w:bookmarkStart w:id="1767"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6"/>
      <w:bookmarkEnd w:id="1767"/>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berschrift4"/>
        <w:rPr>
          <w:noProof/>
        </w:rPr>
      </w:pPr>
      <w:bookmarkStart w:id="1768" w:name="_Toc532896276"/>
      <w:bookmarkStart w:id="1769"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8"/>
      <w:bookmarkEnd w:id="1769"/>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berschrift4"/>
        <w:rPr>
          <w:noProof/>
        </w:rPr>
      </w:pPr>
      <w:bookmarkStart w:id="1770" w:name="_Toc532896277"/>
      <w:bookmarkStart w:id="1771"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0"/>
      <w:bookmarkEnd w:id="1771"/>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berschrift4"/>
        <w:rPr>
          <w:noProof/>
        </w:rPr>
      </w:pPr>
      <w:bookmarkStart w:id="1772" w:name="_Toc532896278"/>
      <w:bookmarkStart w:id="1773" w:name="_Toc246090"/>
      <w:r w:rsidRPr="009901C4">
        <w:rPr>
          <w:noProof/>
        </w:rPr>
        <w:lastRenderedPageBreak/>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2"/>
      <w:bookmarkEnd w:id="1773"/>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berschrift3"/>
        <w:rPr>
          <w:noProof/>
        </w:rPr>
      </w:pPr>
      <w:bookmarkStart w:id="1774" w:name="_Toc495952587"/>
      <w:bookmarkStart w:id="1775" w:name="_Toc532896279"/>
      <w:bookmarkStart w:id="1776" w:name="_Toc246091"/>
      <w:bookmarkStart w:id="1777" w:name="_Toc861892"/>
      <w:bookmarkStart w:id="1778" w:name="_Toc862896"/>
      <w:bookmarkStart w:id="1779" w:name="_Toc866885"/>
      <w:bookmarkStart w:id="1780" w:name="_Toc879994"/>
      <w:bookmarkStart w:id="1781" w:name="_Toc138585511"/>
      <w:bookmarkStart w:id="1782" w:name="_Toc234051390"/>
      <w:bookmarkStart w:id="1783"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4"/>
      <w:bookmarkEnd w:id="1775"/>
      <w:bookmarkEnd w:id="1776"/>
      <w:bookmarkEnd w:id="1777"/>
      <w:bookmarkEnd w:id="1778"/>
      <w:bookmarkEnd w:id="1779"/>
      <w:bookmarkEnd w:id="1780"/>
      <w:bookmarkEnd w:id="1781"/>
      <w:bookmarkEnd w:id="1782"/>
      <w:bookmarkEnd w:id="1783"/>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4" w:name="FAC"/>
      <w:bookmarkEnd w:id="1784"/>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4"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berschrift4"/>
        <w:rPr>
          <w:noProof/>
        </w:rPr>
      </w:pPr>
      <w:bookmarkStart w:id="1785" w:name="_Toc532896280"/>
      <w:bookmarkStart w:id="1786" w:name="_Toc246092"/>
      <w:r w:rsidRPr="009901C4">
        <w:rPr>
          <w:noProof/>
        </w:rPr>
        <w:t>FAC field definitions</w:t>
      </w:r>
      <w:bookmarkEnd w:id="1785"/>
      <w:bookmarkEnd w:id="1786"/>
      <w:r w:rsidRPr="009901C4">
        <w:rPr>
          <w:noProof/>
        </w:rPr>
        <w:fldChar w:fldCharType="begin"/>
      </w:r>
      <w:r w:rsidRPr="009901C4">
        <w:rPr>
          <w:noProof/>
        </w:rPr>
        <w:instrText xml:space="preserve"> XE "FAC - data element definitions" </w:instrText>
      </w:r>
      <w:r w:rsidRPr="009901C4">
        <w:rPr>
          <w:noProof/>
        </w:rPr>
        <w:fldChar w:fldCharType="end"/>
      </w:r>
      <w:bookmarkStart w:id="1787" w:name="_Toc234056293"/>
      <w:bookmarkEnd w:id="1787"/>
    </w:p>
    <w:p w14:paraId="69D35488" w14:textId="77777777" w:rsidR="00DD6D98" w:rsidRPr="009901C4" w:rsidRDefault="00DD6D98" w:rsidP="00182B11">
      <w:pPr>
        <w:pStyle w:val="berschrift4"/>
        <w:rPr>
          <w:noProof/>
        </w:rPr>
      </w:pPr>
      <w:bookmarkStart w:id="1788" w:name="_Toc532896281"/>
      <w:bookmarkStart w:id="1789"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8"/>
      <w:bookmarkEnd w:id="1789"/>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berschrift4"/>
        <w:rPr>
          <w:noProof/>
        </w:rPr>
      </w:pPr>
      <w:bookmarkStart w:id="1790" w:name="_Toc532896282"/>
      <w:bookmarkStart w:id="1791"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0"/>
      <w:bookmarkEnd w:id="1791"/>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5"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berschrift4"/>
        <w:rPr>
          <w:noProof/>
        </w:rPr>
      </w:pPr>
      <w:bookmarkStart w:id="1792" w:name="HL70331"/>
      <w:bookmarkStart w:id="1793" w:name="_Toc234056296"/>
      <w:bookmarkStart w:id="1794" w:name="_Toc532896283"/>
      <w:bookmarkStart w:id="1795" w:name="_Toc246095"/>
      <w:bookmarkEnd w:id="1792"/>
      <w:bookmarkEnd w:id="1793"/>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4"/>
      <w:bookmarkEnd w:id="1795"/>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berschrift4"/>
        <w:rPr>
          <w:noProof/>
        </w:rPr>
      </w:pPr>
      <w:bookmarkStart w:id="1796" w:name="_Toc532896284"/>
      <w:bookmarkStart w:id="1797"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6"/>
      <w:bookmarkEnd w:id="1797"/>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berschrift4"/>
        <w:rPr>
          <w:noProof/>
        </w:rPr>
      </w:pPr>
      <w:bookmarkStart w:id="1798" w:name="_Toc532896285"/>
      <w:bookmarkStart w:id="1799"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8"/>
      <w:bookmarkEnd w:id="1799"/>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berschrift4"/>
        <w:rPr>
          <w:noProof/>
        </w:rPr>
      </w:pPr>
      <w:bookmarkStart w:id="1800" w:name="_Toc532896286"/>
      <w:bookmarkStart w:id="1801"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0"/>
      <w:bookmarkEnd w:id="1801"/>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berschrift4"/>
        <w:rPr>
          <w:noProof/>
        </w:rPr>
      </w:pPr>
      <w:bookmarkStart w:id="1802" w:name="_Toc532896287"/>
      <w:bookmarkStart w:id="1803"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2"/>
      <w:bookmarkEnd w:id="1803"/>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berschrift4"/>
        <w:rPr>
          <w:noProof/>
        </w:rPr>
      </w:pPr>
      <w:bookmarkStart w:id="1804" w:name="_Toc532896288"/>
      <w:bookmarkStart w:id="1805"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4"/>
      <w:bookmarkEnd w:id="1805"/>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berschrift4"/>
        <w:rPr>
          <w:noProof/>
        </w:rPr>
      </w:pPr>
      <w:bookmarkStart w:id="1806" w:name="_Toc532896289"/>
      <w:bookmarkStart w:id="1807"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6"/>
      <w:bookmarkEnd w:id="1807"/>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berschrift4"/>
        <w:rPr>
          <w:noProof/>
        </w:rPr>
      </w:pPr>
      <w:bookmarkStart w:id="1808" w:name="_Toc532896290"/>
      <w:bookmarkStart w:id="1809"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8"/>
      <w:bookmarkEnd w:id="1809"/>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berschrift4"/>
        <w:rPr>
          <w:noProof/>
        </w:rPr>
      </w:pPr>
      <w:bookmarkStart w:id="1810" w:name="_Toc532896291"/>
      <w:bookmarkStart w:id="1811"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0"/>
      <w:bookmarkEnd w:id="1811"/>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berschrift4"/>
        <w:rPr>
          <w:noProof/>
        </w:rPr>
      </w:pPr>
      <w:bookmarkStart w:id="1812" w:name="_Toc532896292"/>
      <w:bookmarkStart w:id="1813"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2"/>
      <w:bookmarkEnd w:id="1813"/>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berschrift2"/>
        <w:rPr>
          <w:noProof/>
        </w:rPr>
      </w:pPr>
      <w:bookmarkStart w:id="1814" w:name="_Toc495952588"/>
      <w:bookmarkStart w:id="1815" w:name="_Toc532896293"/>
      <w:bookmarkStart w:id="1816" w:name="_Toc246105"/>
      <w:bookmarkStart w:id="1817" w:name="_Toc861893"/>
      <w:bookmarkStart w:id="1818" w:name="_Toc862897"/>
      <w:bookmarkStart w:id="1819" w:name="_Toc866886"/>
      <w:bookmarkStart w:id="1820" w:name="_Toc879995"/>
      <w:bookmarkStart w:id="1821" w:name="_Toc138585512"/>
      <w:bookmarkStart w:id="1822" w:name="_Toc234051391"/>
      <w:bookmarkStart w:id="1823" w:name="_Toc147990059"/>
      <w:r w:rsidRPr="00182B11">
        <w:lastRenderedPageBreak/>
        <w:t>Product</w:t>
      </w:r>
      <w:r w:rsidRPr="009901C4">
        <w:rPr>
          <w:noProof/>
        </w:rPr>
        <w:t xml:space="preserve"> Experience – Example</w:t>
      </w:r>
      <w:bookmarkEnd w:id="1694"/>
      <w:r w:rsidRPr="009901C4">
        <w:rPr>
          <w:noProof/>
        </w:rPr>
        <w:t>s of use</w:t>
      </w:r>
      <w:bookmarkEnd w:id="1814"/>
      <w:bookmarkEnd w:id="1815"/>
      <w:bookmarkEnd w:id="1816"/>
      <w:bookmarkEnd w:id="1817"/>
      <w:bookmarkEnd w:id="1818"/>
      <w:bookmarkEnd w:id="1819"/>
      <w:bookmarkEnd w:id="1820"/>
      <w:bookmarkEnd w:id="1821"/>
      <w:bookmarkEnd w:id="1822"/>
      <w:bookmarkEnd w:id="1823"/>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Fett"/>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berschrift2"/>
        <w:rPr>
          <w:noProof/>
        </w:rPr>
      </w:pPr>
      <w:bookmarkStart w:id="1824" w:name="_Toc495952589"/>
      <w:bookmarkStart w:id="1825" w:name="_Toc532896294"/>
      <w:bookmarkStart w:id="1826" w:name="_Toc246106"/>
      <w:bookmarkStart w:id="1827" w:name="_Toc861894"/>
      <w:bookmarkStart w:id="1828" w:name="_Toc862898"/>
      <w:bookmarkStart w:id="1829" w:name="_Toc866887"/>
      <w:bookmarkStart w:id="1830" w:name="_Toc879996"/>
      <w:bookmarkStart w:id="1831" w:name="_Toc138585513"/>
      <w:bookmarkStart w:id="1832" w:name="_Toc234051392"/>
      <w:bookmarkStart w:id="1833" w:name="_Toc147990060"/>
      <w:r w:rsidRPr="009901C4">
        <w:rPr>
          <w:noProof/>
        </w:rPr>
        <w:t>Waveform</w:t>
      </w:r>
      <w:bookmarkEnd w:id="1824"/>
      <w:bookmarkEnd w:id="1825"/>
      <w:bookmarkEnd w:id="1826"/>
      <w:bookmarkEnd w:id="1827"/>
      <w:bookmarkEnd w:id="1828"/>
      <w:bookmarkEnd w:id="1829"/>
      <w:bookmarkEnd w:id="1830"/>
      <w:bookmarkEnd w:id="1831"/>
      <w:bookmarkEnd w:id="1832"/>
      <w:bookmarkEnd w:id="1833"/>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berschrift2"/>
        <w:rPr>
          <w:noProof/>
        </w:rPr>
      </w:pPr>
      <w:bookmarkStart w:id="1834" w:name="_Toc11774386"/>
      <w:bookmarkStart w:id="1835" w:name="_Toc11774387"/>
      <w:bookmarkStart w:id="1836" w:name="_Toc11774388"/>
      <w:bookmarkStart w:id="1837" w:name="_Toc11774389"/>
      <w:bookmarkStart w:id="1838" w:name="_Toc11774390"/>
      <w:bookmarkStart w:id="1839" w:name="_Toc11774391"/>
      <w:bookmarkStart w:id="1840" w:name="_Toc11774392"/>
      <w:bookmarkStart w:id="1841" w:name="_Toc23541961"/>
      <w:bookmarkStart w:id="1842" w:name="_Toc33362592"/>
      <w:bookmarkStart w:id="1843" w:name="_Specific_Observation_Id"/>
      <w:bookmarkStart w:id="1844" w:name="_Toc11774393"/>
      <w:bookmarkStart w:id="1845" w:name="_Toc11774394"/>
      <w:bookmarkStart w:id="1846" w:name="_Toc11774415"/>
      <w:bookmarkStart w:id="1847" w:name="_Toc532896323"/>
      <w:bookmarkStart w:id="1848" w:name="_Toc536859786"/>
      <w:bookmarkStart w:id="1849" w:name="_Toc246118"/>
      <w:bookmarkStart w:id="1850" w:name="_Toc234056330"/>
      <w:bookmarkStart w:id="1851" w:name="_Toc11774416"/>
      <w:bookmarkStart w:id="1852" w:name="_Toc11774417"/>
      <w:bookmarkStart w:id="1853" w:name="_Toc11774418"/>
      <w:bookmarkStart w:id="1854" w:name="_Toc11774419"/>
      <w:bookmarkStart w:id="1855" w:name="_Toc11774420"/>
      <w:bookmarkStart w:id="1856" w:name="_Toc11774421"/>
      <w:bookmarkStart w:id="1857" w:name="_Toc11774422"/>
      <w:bookmarkStart w:id="1858" w:name="_Toc11774423"/>
      <w:bookmarkStart w:id="1859" w:name="_Toc11774424"/>
      <w:bookmarkStart w:id="1860" w:name="_Toc11774425"/>
      <w:bookmarkStart w:id="1861" w:name="_Toc11774426"/>
      <w:bookmarkStart w:id="1862" w:name="_Toc11774427"/>
      <w:bookmarkStart w:id="1863" w:name="_Toc11774428"/>
      <w:bookmarkStart w:id="1864" w:name="HL70317"/>
      <w:bookmarkStart w:id="1865" w:name="_Toc234049185"/>
      <w:bookmarkStart w:id="1866" w:name="_Toc234051394"/>
      <w:bookmarkStart w:id="1867" w:name="_Toc234053036"/>
      <w:bookmarkStart w:id="1868" w:name="_Toc234056335"/>
      <w:bookmarkStart w:id="1869" w:name="_Toc234058144"/>
      <w:bookmarkStart w:id="1870" w:name="_Toc495952592"/>
      <w:bookmarkStart w:id="1871" w:name="_Toc532896328"/>
      <w:bookmarkStart w:id="1872" w:name="_Toc246123"/>
      <w:bookmarkStart w:id="1873" w:name="_Toc861897"/>
      <w:bookmarkStart w:id="1874" w:name="_Toc862901"/>
      <w:bookmarkStart w:id="1875" w:name="_Toc866890"/>
      <w:bookmarkStart w:id="1876" w:name="_Toc879999"/>
      <w:bookmarkStart w:id="1877" w:name="_Toc138585515"/>
      <w:bookmarkStart w:id="1878" w:name="_Ref175455946"/>
      <w:bookmarkStart w:id="1879" w:name="_Ref175455966"/>
      <w:bookmarkStart w:id="1880" w:name="_Toc234051419"/>
      <w:bookmarkStart w:id="1881" w:name="_Toc147990061"/>
      <w:bookmarkStart w:id="1882" w:name="_Toc348246971"/>
      <w:bookmarkStart w:id="1883" w:name="_Toc348255856"/>
      <w:bookmarkStart w:id="1884" w:name="_Toc348259659"/>
      <w:bookmarkStart w:id="1885" w:name="_Toc348342359"/>
      <w:bookmarkStart w:id="1886" w:name="_Toc348342511"/>
      <w:bookmarkStart w:id="1887" w:name="_Toc359236337"/>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r w:rsidRPr="009901C4">
        <w:rPr>
          <w:noProof/>
        </w:rPr>
        <w:lastRenderedPageBreak/>
        <w:t xml:space="preserve">Waveform – Trigger </w:t>
      </w:r>
      <w:r w:rsidRPr="00182B11">
        <w:t>Events</w:t>
      </w:r>
      <w:r w:rsidRPr="009901C4">
        <w:rPr>
          <w:noProof/>
        </w:rPr>
        <w:t xml:space="preserve"> &amp; Message Definitions</w:t>
      </w:r>
      <w:bookmarkEnd w:id="1870"/>
      <w:bookmarkEnd w:id="1871"/>
      <w:bookmarkEnd w:id="1872"/>
      <w:bookmarkEnd w:id="1873"/>
      <w:bookmarkEnd w:id="1874"/>
      <w:bookmarkEnd w:id="1875"/>
      <w:bookmarkEnd w:id="1876"/>
      <w:bookmarkEnd w:id="1877"/>
      <w:bookmarkEnd w:id="1878"/>
      <w:bookmarkEnd w:id="1879"/>
      <w:bookmarkEnd w:id="1880"/>
      <w:bookmarkEnd w:id="1881"/>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berschrift2"/>
        <w:rPr>
          <w:noProof/>
        </w:rPr>
      </w:pPr>
      <w:bookmarkStart w:id="1888" w:name="_Toc11774430"/>
      <w:bookmarkStart w:id="1889" w:name="_Toc11774431"/>
      <w:bookmarkStart w:id="1890" w:name="_Toc11774432"/>
      <w:bookmarkStart w:id="1891" w:name="_Toc11774433"/>
      <w:bookmarkStart w:id="1892" w:name="_Toc11774434"/>
      <w:bookmarkStart w:id="1893" w:name="_Toc11774435"/>
      <w:bookmarkStart w:id="1894" w:name="_Toc11774436"/>
      <w:bookmarkStart w:id="1895" w:name="_Toc11774437"/>
      <w:bookmarkStart w:id="1896" w:name="_Toc11774438"/>
      <w:bookmarkStart w:id="1897" w:name="_Toc11774439"/>
      <w:bookmarkStart w:id="1898" w:name="_Toc11774440"/>
      <w:bookmarkStart w:id="1899" w:name="_Toc11774441"/>
      <w:bookmarkStart w:id="1900" w:name="_Toc11774442"/>
      <w:bookmarkStart w:id="1901" w:name="_Toc11774443"/>
      <w:bookmarkStart w:id="1902" w:name="OBXTIM"/>
      <w:bookmarkStart w:id="1903" w:name="_Toc11774444"/>
      <w:bookmarkStart w:id="1904" w:name="_Toc11774705"/>
      <w:bookmarkStart w:id="1905" w:name="_Toc11774706"/>
      <w:bookmarkStart w:id="1906" w:name="OBXCHN"/>
      <w:bookmarkStart w:id="1907" w:name="_Toc11774707"/>
      <w:bookmarkStart w:id="1908" w:name="_Toc11774968"/>
      <w:bookmarkStart w:id="1909" w:name="_Toc11774969"/>
      <w:bookmarkStart w:id="1910" w:name="_Toc11774970"/>
      <w:bookmarkStart w:id="1911" w:name="OBXWAV"/>
      <w:bookmarkStart w:id="1912" w:name="_Toc11774971"/>
      <w:bookmarkStart w:id="1913" w:name="_Toc11775232"/>
      <w:bookmarkStart w:id="1914" w:name="_Toc11775233"/>
      <w:bookmarkStart w:id="1915" w:name="_Toc11775234"/>
      <w:bookmarkStart w:id="1916" w:name="_Toc11775235"/>
      <w:bookmarkStart w:id="1917" w:name="_Toc11775236"/>
      <w:bookmarkStart w:id="1918" w:name="OBXANO"/>
      <w:bookmarkStart w:id="1919" w:name="_Toc11775237"/>
      <w:bookmarkStart w:id="1920" w:name="_Toc11775498"/>
      <w:bookmarkStart w:id="1921" w:name="_Toc11775499"/>
      <w:bookmarkStart w:id="1922" w:name="_Toc11775500"/>
      <w:bookmarkStart w:id="1923" w:name="_Toc11775501"/>
      <w:bookmarkStart w:id="1924" w:name="_Toc11775502"/>
      <w:bookmarkStart w:id="1925" w:name="_Toc11775503"/>
      <w:bookmarkStart w:id="1926" w:name="_Toc11775504"/>
      <w:bookmarkStart w:id="1927" w:name="_Toc11775505"/>
      <w:bookmarkStart w:id="1928" w:name="_Toc11775506"/>
      <w:bookmarkStart w:id="1929" w:name="_Toc11775507"/>
      <w:bookmarkStart w:id="1930" w:name="_Toc11775508"/>
      <w:bookmarkStart w:id="1931" w:name="_Toc11775509"/>
      <w:bookmarkStart w:id="1932" w:name="_Toc11775510"/>
      <w:bookmarkStart w:id="1933" w:name="_Toc11775511"/>
      <w:bookmarkStart w:id="1934" w:name="_Toc11775512"/>
      <w:bookmarkStart w:id="1935" w:name="_Toc11775513"/>
      <w:bookmarkStart w:id="1936" w:name="_Toc11775514"/>
      <w:bookmarkStart w:id="1937" w:name="_Toc11775515"/>
      <w:bookmarkStart w:id="1938" w:name="_Toc11775516"/>
      <w:bookmarkStart w:id="1939" w:name="_Toc11775517"/>
      <w:bookmarkStart w:id="1940" w:name="_Toc11775518"/>
      <w:bookmarkStart w:id="1941" w:name="_Toc11775519"/>
      <w:bookmarkStart w:id="1942" w:name="_Toc11775520"/>
      <w:bookmarkStart w:id="1943" w:name="_Toc11775521"/>
      <w:bookmarkStart w:id="1944" w:name="_Toc11775522"/>
      <w:bookmarkStart w:id="1945" w:name="_Toc11775523"/>
      <w:bookmarkStart w:id="1946" w:name="_Toc11775524"/>
      <w:bookmarkStart w:id="1947" w:name="_Toc11775525"/>
      <w:bookmarkStart w:id="1948" w:name="_Toc11775526"/>
      <w:bookmarkStart w:id="1949" w:name="_Toc11775527"/>
      <w:bookmarkStart w:id="1950" w:name="_Toc11775528"/>
      <w:bookmarkStart w:id="1951" w:name="_Toc11775529"/>
      <w:bookmarkStart w:id="1952" w:name="_Toc11775530"/>
      <w:bookmarkStart w:id="1953" w:name="_Toc11775531"/>
      <w:bookmarkStart w:id="1954" w:name="_Toc11775532"/>
      <w:bookmarkStart w:id="1955" w:name="_Toc11775533"/>
      <w:bookmarkStart w:id="1956" w:name="_Toc11775534"/>
      <w:bookmarkStart w:id="1957" w:name="_Toc11775535"/>
      <w:bookmarkStart w:id="1958" w:name="_Toc11775536"/>
      <w:bookmarkStart w:id="1959" w:name="_Toc11775537"/>
      <w:bookmarkStart w:id="1960" w:name="_Toc11775538"/>
      <w:bookmarkStart w:id="1961" w:name="_Toc11775539"/>
      <w:bookmarkStart w:id="1962" w:name="_Toc11775540"/>
      <w:bookmarkStart w:id="1963" w:name="_Toc11775541"/>
      <w:bookmarkStart w:id="1964" w:name="_Toc11775542"/>
      <w:bookmarkStart w:id="1965" w:name="_Toc11775543"/>
      <w:bookmarkStart w:id="1966" w:name="_Toc11775544"/>
      <w:bookmarkStart w:id="1967" w:name="_Toc11775545"/>
      <w:bookmarkStart w:id="1968" w:name="_Toc11775546"/>
      <w:bookmarkStart w:id="1969" w:name="_Toc11775547"/>
      <w:bookmarkStart w:id="1970" w:name="_Toc11775548"/>
      <w:bookmarkStart w:id="1971" w:name="_Toc11775549"/>
      <w:bookmarkStart w:id="1972" w:name="_Toc11775550"/>
      <w:bookmarkStart w:id="1973" w:name="_Toc11775551"/>
      <w:bookmarkStart w:id="1974" w:name="_Toc11775552"/>
      <w:bookmarkStart w:id="1975" w:name="_Toc11775553"/>
      <w:bookmarkStart w:id="1976" w:name="_Toc11775554"/>
      <w:bookmarkStart w:id="1977" w:name="_Toc11775555"/>
      <w:bookmarkStart w:id="1978" w:name="_Toc11775556"/>
      <w:bookmarkStart w:id="1979" w:name="_Toc11775557"/>
      <w:bookmarkStart w:id="1980" w:name="_Toc11775558"/>
      <w:bookmarkStart w:id="1981" w:name="_Toc11775559"/>
      <w:bookmarkStart w:id="1982" w:name="_Toc11775560"/>
      <w:bookmarkStart w:id="1983" w:name="_Toc11775561"/>
      <w:bookmarkStart w:id="1984" w:name="_Toc11775562"/>
      <w:bookmarkStart w:id="1985" w:name="_Toc11775563"/>
      <w:bookmarkStart w:id="1986" w:name="_Toc11775564"/>
      <w:bookmarkStart w:id="1987" w:name="_Toc11775565"/>
      <w:bookmarkStart w:id="1988" w:name="_Toc11775566"/>
      <w:bookmarkStart w:id="1989" w:name="_Toc11775567"/>
      <w:bookmarkStart w:id="1990" w:name="_Toc11775568"/>
      <w:bookmarkStart w:id="1991" w:name="_Toc234051434"/>
      <w:bookmarkStart w:id="1992" w:name="_Toc147990062"/>
      <w:bookmarkStart w:id="1993" w:name="_Toc495952607"/>
      <w:bookmarkStart w:id="1994" w:name="_Toc532896343"/>
      <w:bookmarkStart w:id="1995" w:name="_Toc246138"/>
      <w:bookmarkStart w:id="1996" w:name="_Toc861912"/>
      <w:bookmarkStart w:id="1997" w:name="_Toc862916"/>
      <w:bookmarkStart w:id="1998" w:name="_Toc866905"/>
      <w:bookmarkStart w:id="1999" w:name="_Toc880014"/>
      <w:bookmarkStart w:id="2000" w:name="_Toc138585530"/>
      <w:bookmarkStart w:id="2001" w:name="_Toc35923635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r w:rsidRPr="009901C4">
        <w:rPr>
          <w:noProof/>
        </w:rPr>
        <w:t>Sp</w:t>
      </w:r>
      <w:r w:rsidR="0023730D">
        <w:rPr>
          <w:noProof/>
        </w:rPr>
        <w:t>ecimen Shipment Manifest</w:t>
      </w:r>
      <w:bookmarkEnd w:id="1991"/>
      <w:bookmarkEnd w:id="1992"/>
    </w:p>
    <w:p w14:paraId="1274B6EF" w14:textId="77777777" w:rsidR="00DD6D98" w:rsidRPr="009901C4" w:rsidRDefault="00DD6D98" w:rsidP="00182B11">
      <w:pPr>
        <w:pStyle w:val="berschrift3"/>
        <w:rPr>
          <w:noProof/>
        </w:rPr>
      </w:pPr>
      <w:bookmarkStart w:id="2002" w:name="_Toc234051435"/>
      <w:bookmarkStart w:id="2003" w:name="_Toc147990063"/>
      <w:r w:rsidRPr="009901C4">
        <w:rPr>
          <w:noProof/>
        </w:rPr>
        <w:t xml:space="preserve">OSM - Unsolicited Specimen </w:t>
      </w:r>
      <w:r w:rsidRPr="00182B11">
        <w:t>Shipment</w:t>
      </w:r>
      <w:r w:rsidRPr="009901C4">
        <w:rPr>
          <w:noProof/>
        </w:rPr>
        <w:t xml:space="preserve"> Manifest Message (Event R26)</w:t>
      </w:r>
      <w:bookmarkEnd w:id="2002"/>
      <w:bookmarkEnd w:id="2003"/>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berschrift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lastRenderedPageBreak/>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berschrift4"/>
      </w:pPr>
      <w:r w:rsidRPr="009901C4">
        <w:t>Actors</w:t>
      </w:r>
    </w:p>
    <w:p w14:paraId="24C4A6A5" w14:textId="77777777" w:rsidR="00DD6D98" w:rsidRPr="009901C4" w:rsidRDefault="00DD6D98" w:rsidP="00182B11">
      <w:pPr>
        <w:pStyle w:val="berschrift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berschrift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berschrift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berschrift3"/>
      </w:pPr>
      <w:bookmarkStart w:id="2004" w:name="_Toc11775571"/>
      <w:bookmarkStart w:id="2005" w:name="_Toc11775880"/>
      <w:bookmarkStart w:id="2006" w:name="_SHP_-_Shipment"/>
      <w:bookmarkStart w:id="2007" w:name="_Toc234051436"/>
      <w:bookmarkStart w:id="2008" w:name="_Toc147990064"/>
      <w:bookmarkEnd w:id="2004"/>
      <w:bookmarkEnd w:id="2005"/>
      <w:bookmarkEnd w:id="2006"/>
      <w:r w:rsidRPr="009901C4">
        <w:rPr>
          <w:noProof/>
        </w:rPr>
        <w:t>SHP - Shipment Segment</w:t>
      </w:r>
      <w:bookmarkEnd w:id="2007"/>
      <w:bookmarkEnd w:id="2008"/>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7"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8"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9"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80"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81"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2"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berschrift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9" w:name="_Toc234056443"/>
      <w:bookmarkEnd w:id="2009"/>
    </w:p>
    <w:p w14:paraId="2BA04DFA" w14:textId="77777777" w:rsidR="00DD6D98" w:rsidRPr="009901C4" w:rsidRDefault="00DD6D98" w:rsidP="00182B11">
      <w:pPr>
        <w:pStyle w:val="berschrift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berschrift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berschrift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4"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berschrift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berschrift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berschrift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5"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berschrift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6"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berschrift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berschrift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7"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berschrift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8"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berschrift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9"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berschrift4"/>
      </w:pPr>
      <w:bookmarkStart w:id="2010" w:name="_PAC_–_Shipment"/>
      <w:bookmarkStart w:id="2011" w:name="_Toc202544557"/>
      <w:bookmarkStart w:id="2012" w:name="_Toc234049228"/>
      <w:bookmarkStart w:id="2013" w:name="_Toc234051437"/>
      <w:bookmarkStart w:id="2014" w:name="_Toc234053079"/>
      <w:bookmarkStart w:id="2015" w:name="_Toc234056547"/>
      <w:bookmarkStart w:id="2016" w:name="_Toc234058187"/>
      <w:bookmarkStart w:id="2017" w:name="_Toc202544567"/>
      <w:bookmarkStart w:id="2018" w:name="_Toc234049238"/>
      <w:bookmarkStart w:id="2019" w:name="_Toc234051447"/>
      <w:bookmarkStart w:id="2020" w:name="_Toc234053089"/>
      <w:bookmarkStart w:id="2021" w:name="_Toc234056557"/>
      <w:bookmarkStart w:id="2022" w:name="_Toc234058197"/>
      <w:bookmarkStart w:id="2023" w:name="_Toc202544573"/>
      <w:bookmarkStart w:id="2024" w:name="_Toc234049244"/>
      <w:bookmarkStart w:id="2025" w:name="_Toc234051453"/>
      <w:bookmarkStart w:id="2026" w:name="_Toc234053095"/>
      <w:bookmarkStart w:id="2027" w:name="_Toc234056563"/>
      <w:bookmarkStart w:id="2028" w:name="_Toc234058203"/>
      <w:bookmarkStart w:id="2029" w:name="_Toc202544579"/>
      <w:bookmarkStart w:id="2030" w:name="_Toc234049250"/>
      <w:bookmarkStart w:id="2031" w:name="_Toc234051459"/>
      <w:bookmarkStart w:id="2032" w:name="_Toc234053101"/>
      <w:bookmarkStart w:id="2033" w:name="_Toc234056569"/>
      <w:bookmarkStart w:id="2034" w:name="_Toc234058209"/>
      <w:bookmarkStart w:id="2035" w:name="_Toc202544590"/>
      <w:bookmarkStart w:id="2036" w:name="_Toc234049261"/>
      <w:bookmarkStart w:id="2037" w:name="_Toc234051470"/>
      <w:bookmarkStart w:id="2038" w:name="_Toc234053112"/>
      <w:bookmarkStart w:id="2039" w:name="_Toc234056580"/>
      <w:bookmarkStart w:id="2040" w:name="_Toc234058220"/>
      <w:bookmarkStart w:id="2041" w:name="_Toc202544597"/>
      <w:bookmarkStart w:id="2042" w:name="_Toc234049268"/>
      <w:bookmarkStart w:id="2043" w:name="_Toc234051477"/>
      <w:bookmarkStart w:id="2044" w:name="_Toc234053119"/>
      <w:bookmarkStart w:id="2045" w:name="_Toc234056587"/>
      <w:bookmarkStart w:id="2046" w:name="_Toc234058227"/>
      <w:bookmarkStart w:id="2047" w:name="_Toc202544601"/>
      <w:bookmarkStart w:id="2048" w:name="_Toc234049272"/>
      <w:bookmarkStart w:id="2049" w:name="_Toc234051481"/>
      <w:bookmarkStart w:id="2050" w:name="_Toc234053123"/>
      <w:bookmarkStart w:id="2051" w:name="_Toc234056591"/>
      <w:bookmarkStart w:id="2052" w:name="_Toc234058231"/>
      <w:bookmarkStart w:id="2053" w:name="_Toc202544606"/>
      <w:bookmarkStart w:id="2054" w:name="_Toc234049277"/>
      <w:bookmarkStart w:id="2055" w:name="_Toc234051486"/>
      <w:bookmarkStart w:id="2056" w:name="_Toc234053128"/>
      <w:bookmarkStart w:id="2057" w:name="_Toc234056596"/>
      <w:bookmarkStart w:id="2058" w:name="_Toc234058236"/>
      <w:bookmarkStart w:id="2059" w:name="_Toc202544614"/>
      <w:bookmarkStart w:id="2060" w:name="_Toc234049285"/>
      <w:bookmarkStart w:id="2061" w:name="_Toc234051494"/>
      <w:bookmarkStart w:id="2062" w:name="_Toc234053136"/>
      <w:bookmarkStart w:id="2063" w:name="_Toc234056604"/>
      <w:bookmarkStart w:id="2064" w:name="_Toc234058244"/>
      <w:bookmarkStart w:id="2065" w:name="_Toc202544759"/>
      <w:bookmarkStart w:id="2066" w:name="_Toc234049430"/>
      <w:bookmarkStart w:id="2067" w:name="_Toc234051639"/>
      <w:bookmarkStart w:id="2068" w:name="_Toc234053281"/>
      <w:bookmarkStart w:id="2069" w:name="_Toc234056749"/>
      <w:bookmarkStart w:id="2070" w:name="_Toc234058389"/>
      <w:bookmarkStart w:id="2071" w:name="_Toc202544760"/>
      <w:bookmarkStart w:id="2072" w:name="_Toc234049431"/>
      <w:bookmarkStart w:id="2073" w:name="_Toc234051640"/>
      <w:bookmarkStart w:id="2074" w:name="_Toc234053282"/>
      <w:bookmarkStart w:id="2075" w:name="_Toc234056750"/>
      <w:bookmarkStart w:id="2076" w:name="_Toc234058390"/>
      <w:bookmarkStart w:id="2077" w:name="_Toc202544762"/>
      <w:bookmarkStart w:id="2078" w:name="_Toc234049433"/>
      <w:bookmarkStart w:id="2079" w:name="_Toc234051642"/>
      <w:bookmarkStart w:id="2080" w:name="_Toc234053284"/>
      <w:bookmarkStart w:id="2081" w:name="_Toc234056752"/>
      <w:bookmarkStart w:id="2082" w:name="_Toc234058392"/>
      <w:bookmarkStart w:id="2083" w:name="_Toc202544765"/>
      <w:bookmarkStart w:id="2084" w:name="_Toc234049436"/>
      <w:bookmarkStart w:id="2085" w:name="_Toc234051645"/>
      <w:bookmarkStart w:id="2086" w:name="_Toc234053287"/>
      <w:bookmarkStart w:id="2087" w:name="_Toc234056755"/>
      <w:bookmarkStart w:id="2088" w:name="_Toc234058395"/>
      <w:bookmarkStart w:id="2089" w:name="_Toc202544769"/>
      <w:bookmarkStart w:id="2090" w:name="_Toc234049440"/>
      <w:bookmarkStart w:id="2091" w:name="_Toc234051649"/>
      <w:bookmarkStart w:id="2092" w:name="_Toc234053291"/>
      <w:bookmarkStart w:id="2093" w:name="_Toc234056759"/>
      <w:bookmarkStart w:id="2094" w:name="_Toc234058399"/>
      <w:bookmarkStart w:id="2095" w:name="_Toc202544774"/>
      <w:bookmarkStart w:id="2096" w:name="_Toc234049445"/>
      <w:bookmarkStart w:id="2097" w:name="_Toc234051654"/>
      <w:bookmarkStart w:id="2098" w:name="_Toc234053296"/>
      <w:bookmarkStart w:id="2099" w:name="_Toc234056764"/>
      <w:bookmarkStart w:id="2100" w:name="_Toc234058404"/>
      <w:bookmarkStart w:id="2101" w:name="_Toc202544778"/>
      <w:bookmarkStart w:id="2102" w:name="_Toc234049449"/>
      <w:bookmarkStart w:id="2103" w:name="_Toc234051658"/>
      <w:bookmarkStart w:id="2104" w:name="_Toc234053300"/>
      <w:bookmarkStart w:id="2105" w:name="_Toc234056768"/>
      <w:bookmarkStart w:id="2106" w:name="_Toc234058408"/>
      <w:bookmarkStart w:id="2107" w:name="_Toc202544788"/>
      <w:bookmarkStart w:id="2108" w:name="_Toc234049459"/>
      <w:bookmarkStart w:id="2109" w:name="_Toc234051668"/>
      <w:bookmarkStart w:id="2110" w:name="_Toc234053310"/>
      <w:bookmarkStart w:id="2111" w:name="_Toc234056778"/>
      <w:bookmarkStart w:id="2112" w:name="_Toc234058418"/>
      <w:bookmarkStart w:id="2113" w:name="_Toc202544794"/>
      <w:bookmarkStart w:id="2114" w:name="_Toc234049465"/>
      <w:bookmarkStart w:id="2115" w:name="_Toc234051674"/>
      <w:bookmarkStart w:id="2116" w:name="_Toc234053316"/>
      <w:bookmarkStart w:id="2117" w:name="_Toc234056784"/>
      <w:bookmarkStart w:id="2118" w:name="_Toc234058424"/>
      <w:bookmarkStart w:id="2119" w:name="_Toc202544804"/>
      <w:bookmarkStart w:id="2120" w:name="_Toc234049475"/>
      <w:bookmarkStart w:id="2121" w:name="_Toc234051684"/>
      <w:bookmarkStart w:id="2122" w:name="_Toc234053326"/>
      <w:bookmarkStart w:id="2123" w:name="_Toc234056794"/>
      <w:bookmarkStart w:id="2124" w:name="_Toc234058434"/>
      <w:bookmarkStart w:id="2125" w:name="_Toc202544810"/>
      <w:bookmarkStart w:id="2126" w:name="_Toc234049481"/>
      <w:bookmarkStart w:id="2127" w:name="_Toc234051690"/>
      <w:bookmarkStart w:id="2128" w:name="_Toc234053332"/>
      <w:bookmarkStart w:id="2129" w:name="_Toc234056800"/>
      <w:bookmarkStart w:id="2130" w:name="_Toc234058440"/>
      <w:bookmarkStart w:id="2131" w:name="_Toc202544820"/>
      <w:bookmarkStart w:id="2132" w:name="_Toc234049491"/>
      <w:bookmarkStart w:id="2133" w:name="_Toc234051700"/>
      <w:bookmarkStart w:id="2134" w:name="_Toc234053342"/>
      <w:bookmarkStart w:id="2135" w:name="_Toc234056810"/>
      <w:bookmarkStart w:id="2136" w:name="_Toc234058450"/>
      <w:bookmarkStart w:id="2137" w:name="_Toc202544826"/>
      <w:bookmarkStart w:id="2138" w:name="_Toc234049497"/>
      <w:bookmarkStart w:id="2139" w:name="_Toc234051706"/>
      <w:bookmarkStart w:id="2140" w:name="_Toc234053348"/>
      <w:bookmarkStart w:id="2141" w:name="_Toc234056816"/>
      <w:bookmarkStart w:id="2142" w:name="_Toc234058456"/>
      <w:bookmarkStart w:id="2143" w:name="_Toc202544835"/>
      <w:bookmarkStart w:id="2144" w:name="_Toc234049506"/>
      <w:bookmarkStart w:id="2145" w:name="_Toc234051715"/>
      <w:bookmarkStart w:id="2146" w:name="_Toc234053357"/>
      <w:bookmarkStart w:id="2147" w:name="_Toc234056825"/>
      <w:bookmarkStart w:id="2148" w:name="_Toc234058465"/>
      <w:bookmarkStart w:id="2149" w:name="_Toc202544841"/>
      <w:bookmarkStart w:id="2150" w:name="_Toc234049512"/>
      <w:bookmarkStart w:id="2151" w:name="_Toc234051721"/>
      <w:bookmarkStart w:id="2152" w:name="_Toc234053363"/>
      <w:bookmarkStart w:id="2153" w:name="_Toc234056831"/>
      <w:bookmarkStart w:id="2154" w:name="_Toc234058471"/>
      <w:bookmarkStart w:id="2155" w:name="_Toc202544843"/>
      <w:bookmarkStart w:id="2156" w:name="_Toc234049514"/>
      <w:bookmarkStart w:id="2157" w:name="_Toc234051723"/>
      <w:bookmarkStart w:id="2158" w:name="_Toc234053365"/>
      <w:bookmarkStart w:id="2159" w:name="_Toc234056833"/>
      <w:bookmarkStart w:id="2160" w:name="_Toc234058473"/>
      <w:bookmarkStart w:id="2161" w:name="_Toc202544845"/>
      <w:bookmarkStart w:id="2162" w:name="_Toc234049516"/>
      <w:bookmarkStart w:id="2163" w:name="_Toc234051725"/>
      <w:bookmarkStart w:id="2164" w:name="_Toc234053367"/>
      <w:bookmarkStart w:id="2165" w:name="_Toc234056835"/>
      <w:bookmarkStart w:id="2166" w:name="_Toc234058475"/>
      <w:bookmarkStart w:id="2167" w:name="_Toc202544848"/>
      <w:bookmarkStart w:id="2168" w:name="_Toc234049519"/>
      <w:bookmarkStart w:id="2169" w:name="_Toc234051728"/>
      <w:bookmarkStart w:id="2170" w:name="_Toc234053370"/>
      <w:bookmarkStart w:id="2171" w:name="_Toc234056838"/>
      <w:bookmarkStart w:id="2172" w:name="_Toc234058478"/>
      <w:bookmarkStart w:id="2173" w:name="_Toc234051738"/>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berschrift3"/>
      </w:pPr>
      <w:bookmarkStart w:id="2174" w:name="_Toc147990065"/>
      <w:r w:rsidRPr="009901C4">
        <w:t>PAC – Shipment Package Segment</w:t>
      </w:r>
      <w:bookmarkEnd w:id="2173"/>
      <w:bookmarkEnd w:id="2174"/>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91"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2"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3"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4"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berschrift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5" w:name="_Toc234056849"/>
      <w:bookmarkEnd w:id="2175"/>
    </w:p>
    <w:p w14:paraId="53F03F4F" w14:textId="77777777" w:rsidR="00DD6D98" w:rsidRPr="009901C4" w:rsidRDefault="00DD6D98" w:rsidP="00182B11">
      <w:pPr>
        <w:pStyle w:val="berschrift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berschrift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berschrift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berschrift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6" w:name="NAComponent"/>
      <w:r>
        <w:t>Components:  &lt;Value1 (NM)&gt; ^ &lt;Value2 (NM)&gt; ^ &lt;Value3 (NM)&gt; ^ &lt;Value4 (NM)&gt; ^ &lt; ()&gt;</w:t>
      </w:r>
      <w:bookmarkEnd w:id="2176"/>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berschrift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6"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berschrift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7"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berschrift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8"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berschrift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9"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berschrift4"/>
      </w:pPr>
      <w:bookmarkStart w:id="2177" w:name="_Toc202544859"/>
      <w:bookmarkStart w:id="2178" w:name="_Toc234049530"/>
      <w:bookmarkStart w:id="2179" w:name="_Toc234051739"/>
      <w:bookmarkStart w:id="2180" w:name="_Toc234053381"/>
      <w:bookmarkStart w:id="2181" w:name="_Toc234056859"/>
      <w:bookmarkStart w:id="2182" w:name="_Toc234058489"/>
      <w:bookmarkStart w:id="2183" w:name="_Toc202544869"/>
      <w:bookmarkStart w:id="2184" w:name="_Toc234049540"/>
      <w:bookmarkStart w:id="2185" w:name="_Toc234051749"/>
      <w:bookmarkStart w:id="2186" w:name="_Toc234053391"/>
      <w:bookmarkStart w:id="2187" w:name="_Toc234056869"/>
      <w:bookmarkStart w:id="2188" w:name="_Toc234058499"/>
      <w:bookmarkStart w:id="2189" w:name="_Toc202544875"/>
      <w:bookmarkStart w:id="2190" w:name="_Toc234049546"/>
      <w:bookmarkStart w:id="2191" w:name="_Toc234051755"/>
      <w:bookmarkStart w:id="2192" w:name="_Toc234053397"/>
      <w:bookmarkStart w:id="2193" w:name="_Toc234056875"/>
      <w:bookmarkStart w:id="2194" w:name="_Toc234058505"/>
      <w:bookmarkStart w:id="2195" w:name="_Toc202544880"/>
      <w:bookmarkStart w:id="2196" w:name="_Toc234049551"/>
      <w:bookmarkStart w:id="2197" w:name="_Toc234051760"/>
      <w:bookmarkStart w:id="2198" w:name="_Toc234053402"/>
      <w:bookmarkStart w:id="2199" w:name="_Toc234056880"/>
      <w:bookmarkStart w:id="2200" w:name="_Toc234058510"/>
      <w:bookmarkStart w:id="2201" w:name="_Toc234051761"/>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20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berschrift2"/>
        <w:rPr>
          <w:noProof/>
        </w:rPr>
      </w:pPr>
      <w:bookmarkStart w:id="2202" w:name="_Toc147990066"/>
      <w:r w:rsidRPr="009901C4">
        <w:rPr>
          <w:noProof/>
        </w:rPr>
        <w:t>T</w:t>
      </w:r>
      <w:r w:rsidR="0023730D">
        <w:rPr>
          <w:noProof/>
        </w:rPr>
        <w:t>ables Listings</w:t>
      </w:r>
      <w:bookmarkEnd w:id="1993"/>
      <w:bookmarkEnd w:id="1994"/>
      <w:bookmarkEnd w:id="1995"/>
      <w:bookmarkEnd w:id="1996"/>
      <w:bookmarkEnd w:id="1997"/>
      <w:bookmarkEnd w:id="1998"/>
      <w:bookmarkEnd w:id="1999"/>
      <w:bookmarkEnd w:id="2000"/>
      <w:bookmarkEnd w:id="2201"/>
      <w:bookmarkEnd w:id="2202"/>
    </w:p>
    <w:p w14:paraId="56F9474F" w14:textId="77777777" w:rsidR="00DD6D98" w:rsidRPr="009901C4" w:rsidRDefault="00DD6D98" w:rsidP="00182B11">
      <w:pPr>
        <w:pStyle w:val="berschrift3"/>
        <w:rPr>
          <w:noProof/>
        </w:rPr>
      </w:pPr>
      <w:bookmarkStart w:id="2203" w:name="_Toc23541979"/>
      <w:bookmarkStart w:id="2204" w:name="_Toc33362610"/>
      <w:bookmarkStart w:id="2205" w:name="_Toc234049553"/>
      <w:bookmarkStart w:id="2206" w:name="_Toc234051762"/>
      <w:bookmarkStart w:id="2207" w:name="_Toc234053404"/>
      <w:bookmarkStart w:id="2208" w:name="_Toc234056882"/>
      <w:bookmarkStart w:id="2209" w:name="_Toc234058512"/>
      <w:bookmarkStart w:id="2210" w:name="HL70163"/>
      <w:bookmarkStart w:id="2211" w:name="_Toc234049555"/>
      <w:bookmarkStart w:id="2212" w:name="_Toc234051764"/>
      <w:bookmarkStart w:id="2213" w:name="_Toc234053406"/>
      <w:bookmarkStart w:id="2214" w:name="_Toc234056884"/>
      <w:bookmarkStart w:id="2215" w:name="_Toc234058514"/>
      <w:bookmarkStart w:id="2216" w:name="_Toc33362612"/>
      <w:bookmarkStart w:id="2217" w:name="_Toc234049776"/>
      <w:bookmarkStart w:id="2218" w:name="_Toc234051985"/>
      <w:bookmarkStart w:id="2219" w:name="_Toc234053627"/>
      <w:bookmarkStart w:id="2220" w:name="_Toc234057105"/>
      <w:bookmarkStart w:id="2221" w:name="_Toc234058735"/>
      <w:bookmarkStart w:id="2222" w:name="HL70070"/>
      <w:bookmarkStart w:id="2223" w:name="_Toc234049778"/>
      <w:bookmarkStart w:id="2224" w:name="_Toc234051987"/>
      <w:bookmarkStart w:id="2225" w:name="_Toc234053629"/>
      <w:bookmarkStart w:id="2226" w:name="_Toc234057107"/>
      <w:bookmarkStart w:id="2227" w:name="_Toc234058737"/>
      <w:bookmarkStart w:id="2228" w:name="_Ref490469815"/>
      <w:bookmarkStart w:id="2229" w:name="_Toc495952611"/>
      <w:bookmarkStart w:id="2230" w:name="_Toc532896347"/>
      <w:bookmarkStart w:id="2231" w:name="_Toc246143"/>
      <w:bookmarkStart w:id="2232" w:name="_Toc861917"/>
      <w:bookmarkStart w:id="2233" w:name="_Toc862921"/>
      <w:bookmarkStart w:id="2234" w:name="_Toc866910"/>
      <w:bookmarkStart w:id="2235" w:name="_Toc880019"/>
      <w:bookmarkStart w:id="2236" w:name="_Toc138585533"/>
      <w:bookmarkStart w:id="2237" w:name="_Toc234052492"/>
      <w:bookmarkStart w:id="2238" w:name="_Toc147990067"/>
      <w:bookmarkStart w:id="2239" w:name="Fig7"/>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r w:rsidRPr="009901C4">
        <w:rPr>
          <w:noProof/>
        </w:rPr>
        <w:t>Common ISO Derived Units &amp; ISO+ Extensions</w:t>
      </w:r>
      <w:bookmarkEnd w:id="2228"/>
      <w:bookmarkEnd w:id="2229"/>
      <w:bookmarkEnd w:id="2230"/>
      <w:bookmarkEnd w:id="2231"/>
      <w:bookmarkEnd w:id="2232"/>
      <w:bookmarkEnd w:id="2233"/>
      <w:bookmarkEnd w:id="2234"/>
      <w:bookmarkEnd w:id="2235"/>
      <w:bookmarkEnd w:id="2236"/>
      <w:bookmarkEnd w:id="2237"/>
      <w:bookmarkEnd w:id="2238"/>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9"/>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AA5FCA"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40" w:name="HL70371"/>
      <w:bookmarkStart w:id="2241" w:name="HL70488"/>
      <w:bookmarkStart w:id="2242" w:name="_Toc495952612"/>
      <w:bookmarkStart w:id="2243" w:name="_Toc532896348"/>
      <w:bookmarkStart w:id="2244" w:name="_Toc246147"/>
      <w:bookmarkStart w:id="2245" w:name="_Toc861921"/>
      <w:bookmarkStart w:id="2246" w:name="_Toc862925"/>
      <w:bookmarkStart w:id="2247" w:name="_Toc866914"/>
      <w:bookmarkStart w:id="2248" w:name="_Toc880023"/>
      <w:bookmarkStart w:id="2249" w:name="_Toc138585537"/>
      <w:bookmarkEnd w:id="2240"/>
      <w:bookmarkEnd w:id="2241"/>
    </w:p>
    <w:p w14:paraId="6BE588A4" w14:textId="77777777" w:rsidR="00DD6D98" w:rsidRPr="009901C4" w:rsidRDefault="00DD6D98" w:rsidP="00182B11">
      <w:pPr>
        <w:pStyle w:val="berschrift3"/>
        <w:rPr>
          <w:noProof/>
        </w:rPr>
      </w:pPr>
      <w:bookmarkStart w:id="2250" w:name="_Toc234052493"/>
      <w:bookmarkStart w:id="2251" w:name="_Toc147990068"/>
      <w:r w:rsidRPr="009901C4">
        <w:rPr>
          <w:noProof/>
        </w:rPr>
        <w:t xml:space="preserve">External Units of Measure </w:t>
      </w:r>
      <w:r w:rsidRPr="00182B11">
        <w:t>Examples</w:t>
      </w:r>
      <w:bookmarkEnd w:id="2250"/>
      <w:bookmarkEnd w:id="2251"/>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Fett"/>
          <w:noProof/>
        </w:rPr>
        <w:t>k</w:t>
      </w:r>
      <w:r w:rsidRPr="009901C4">
        <w:rPr>
          <w:noProof/>
        </w:rPr>
        <w:t xml:space="preserve">.  A unit consisting of 1000 seconds would be abbreviated as </w:t>
      </w:r>
      <w:r w:rsidRPr="009901C4">
        <w:rPr>
          <w:rStyle w:val="Fett"/>
          <w:noProof/>
        </w:rPr>
        <w:t>ks</w:t>
      </w:r>
      <w:r w:rsidRPr="009901C4">
        <w:rPr>
          <w:noProof/>
        </w:rPr>
        <w:t xml:space="preserve">, 1000 grams as </w:t>
      </w:r>
      <w:r w:rsidRPr="009901C4">
        <w:rPr>
          <w:rStyle w:val="Fett"/>
          <w:noProof/>
        </w:rPr>
        <w:t>kg</w:t>
      </w:r>
      <w:r w:rsidRPr="009901C4">
        <w:rPr>
          <w:noProof/>
        </w:rPr>
        <w:t xml:space="preserve">, 1000 meters as </w:t>
      </w:r>
      <w:r w:rsidRPr="009901C4">
        <w:rPr>
          <w:rStyle w:val="Fett"/>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Fett"/>
          <w:noProof/>
        </w:rPr>
        <w:t>f</w:t>
      </w:r>
      <w:r w:rsidRPr="009901C4">
        <w:rPr>
          <w:noProof/>
        </w:rPr>
        <w:t xml:space="preserve">.  To avoid confusion, ISO forbids the use of solitary prefixes. It also deprecates the use of two prefixes in one complex unit. Thus, </w:t>
      </w:r>
      <w:r w:rsidRPr="009901C4">
        <w:rPr>
          <w:rStyle w:val="Fett"/>
          <w:noProof/>
        </w:rPr>
        <w:t>f</w:t>
      </w:r>
      <w:r w:rsidRPr="009901C4">
        <w:rPr>
          <w:noProof/>
        </w:rPr>
        <w:t xml:space="preserve"> always means farad, </w:t>
      </w:r>
      <w:r w:rsidRPr="009901C4">
        <w:rPr>
          <w:rStyle w:val="Fett"/>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Fett"/>
          <w:noProof/>
        </w:rPr>
        <w:t>1/m2</w:t>
      </w:r>
      <w:r w:rsidRPr="009901C4">
        <w:rPr>
          <w:noProof/>
        </w:rPr>
        <w:t xml:space="preserve"> would be represented </w:t>
      </w:r>
      <w:r w:rsidRPr="009901C4">
        <w:rPr>
          <w:rStyle w:val="Fett"/>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Fett"/>
          <w:noProof/>
        </w:rPr>
        <w:t>m.s</w:t>
      </w:r>
      <w:r w:rsidRPr="009901C4">
        <w:rPr>
          <w:noProof/>
        </w:rPr>
        <w:t xml:space="preserve">.  Notice that spaces are not permitted.  Division is signified by a slash (/) between two units, e.g. meters per second would be denoted as </w:t>
      </w:r>
      <w:r w:rsidRPr="009901C4">
        <w:rPr>
          <w:rStyle w:val="Fett"/>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Fett"/>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Hervorhebung"/>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Fett"/>
          <w:noProof/>
        </w:rPr>
        <w:t>Pascal</w:t>
      </w:r>
      <w:r w:rsidRPr="009901C4">
        <w:rPr>
          <w:noProof/>
        </w:rPr>
        <w:t xml:space="preserve"> is abbreviated </w:t>
      </w:r>
      <w:r w:rsidRPr="009901C4">
        <w:rPr>
          <w:rStyle w:val="Fett"/>
          <w:noProof/>
        </w:rPr>
        <w:t>Pa</w:t>
      </w:r>
      <w:r w:rsidRPr="009901C4">
        <w:rPr>
          <w:noProof/>
        </w:rPr>
        <w:t xml:space="preserve"> in IUPAC but </w:t>
      </w:r>
      <w:r w:rsidRPr="009901C4">
        <w:rPr>
          <w:rStyle w:val="Fett"/>
          <w:noProof/>
        </w:rPr>
        <w:t>PAL</w:t>
      </w:r>
      <w:r w:rsidRPr="009901C4">
        <w:rPr>
          <w:noProof/>
        </w:rPr>
        <w:t xml:space="preserve"> in ISO+ (following ISO 2955) because </w:t>
      </w:r>
      <w:r w:rsidRPr="009901C4">
        <w:rPr>
          <w:rStyle w:val="Fett"/>
          <w:noProof/>
        </w:rPr>
        <w:t>Pa</w:t>
      </w:r>
      <w:r w:rsidRPr="009901C4">
        <w:rPr>
          <w:noProof/>
        </w:rPr>
        <w:t xml:space="preserve"> in a case insensitive context also means </w:t>
      </w:r>
      <w:r w:rsidRPr="009901C4">
        <w:rPr>
          <w:rStyle w:val="Fett"/>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Fett"/>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Fett"/>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berschrift2"/>
        <w:rPr>
          <w:noProof/>
        </w:rPr>
      </w:pPr>
      <w:bookmarkStart w:id="2252" w:name="_Toc234052494"/>
      <w:bookmarkStart w:id="2253" w:name="_Toc147990069"/>
      <w:r w:rsidRPr="009901C4">
        <w:rPr>
          <w:noProof/>
        </w:rPr>
        <w:t xml:space="preserve">Outstanding </w:t>
      </w:r>
      <w:r w:rsidRPr="00182B11">
        <w:t>Issues</w:t>
      </w:r>
      <w:bookmarkEnd w:id="905"/>
      <w:bookmarkEnd w:id="906"/>
      <w:bookmarkEnd w:id="907"/>
      <w:bookmarkEnd w:id="908"/>
      <w:bookmarkEnd w:id="909"/>
      <w:bookmarkEnd w:id="910"/>
      <w:bookmarkEnd w:id="911"/>
      <w:bookmarkEnd w:id="2001"/>
      <w:bookmarkEnd w:id="2242"/>
      <w:bookmarkEnd w:id="2243"/>
      <w:bookmarkEnd w:id="2244"/>
      <w:bookmarkEnd w:id="2245"/>
      <w:bookmarkEnd w:id="2246"/>
      <w:bookmarkEnd w:id="2247"/>
      <w:bookmarkEnd w:id="2248"/>
      <w:bookmarkEnd w:id="2249"/>
      <w:bookmarkEnd w:id="2252"/>
      <w:bookmarkEnd w:id="2253"/>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201"/>
      <w:headerReference w:type="default" r:id="rId202"/>
      <w:footerReference w:type="even" r:id="rId203"/>
      <w:footerReference w:type="default" r:id="rId204"/>
      <w:footerReference w:type="first" r:id="rId205"/>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Craig Newman" w:date="2023-10-12T08:00:00Z" w:initials="CN">
    <w:p w14:paraId="33B86DF6" w14:textId="77777777" w:rsidR="00264FD6" w:rsidRDefault="00264FD6" w:rsidP="00F6773C">
      <w:pPr>
        <w:pStyle w:val="Kommentartext"/>
      </w:pPr>
      <w:r>
        <w:rPr>
          <w:rStyle w:val="Kommentarzeichen"/>
        </w:rPr>
        <w:annotationRef/>
      </w:r>
      <w:r>
        <w:t>Any idea why the subsections are missing the "….." to link to the page number?</w:t>
      </w:r>
    </w:p>
  </w:comment>
  <w:comment w:id="53" w:author="Craig Newman" w:date="2023-10-12T09:27:00Z" w:initials="CN">
    <w:p w14:paraId="350D1C1B" w14:textId="77777777" w:rsidR="00E06566" w:rsidRDefault="00E06566" w:rsidP="00F55A22">
      <w:pPr>
        <w:pStyle w:val="Kommentartext"/>
      </w:pPr>
      <w:r>
        <w:rPr>
          <w:rStyle w:val="Kommentarzeichen"/>
        </w:rPr>
        <w:annotationRef/>
      </w:r>
      <w:r>
        <w:t>Any idea why this i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B86DF6" w15:done="0"/>
  <w15:commentEx w15:paraId="350D1C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22609" w16cex:dateUtc="2023-10-12T13:00:00Z"/>
  <w16cex:commentExtensible w16cex:durableId="28D23A89" w16cex:dateUtc="2023-10-12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B86DF6" w16cid:durableId="28D22609"/>
  <w16cid:commentId w16cid:paraId="350D1C1B" w16cid:durableId="28D23A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AB9CE" w14:textId="77777777" w:rsidR="009E0DA5" w:rsidRDefault="009E0DA5" w:rsidP="009E61BC">
      <w:pPr>
        <w:spacing w:after="0" w:line="240" w:lineRule="auto"/>
      </w:pPr>
      <w:r>
        <w:separator/>
      </w:r>
    </w:p>
  </w:endnote>
  <w:endnote w:type="continuationSeparator" w:id="0">
    <w:p w14:paraId="1FFF498E" w14:textId="77777777" w:rsidR="009E0DA5" w:rsidRDefault="009E0DA5"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50EC8F5C" w:rsidR="00E645CE" w:rsidRPr="00ED3B18" w:rsidRDefault="00E645CE" w:rsidP="00751841">
    <w:pPr>
      <w:pStyle w:val="Fuzeile"/>
    </w:pPr>
    <w:r w:rsidRPr="00ED3B18">
      <w:t xml:space="preserve">Page </w:t>
    </w:r>
    <w:r w:rsidRPr="00887E0C">
      <w:rPr>
        <w:rStyle w:val="Seitenzahl"/>
        <w:kern w:val="16"/>
        <w:sz w:val="16"/>
      </w:rPr>
      <w:fldChar w:fldCharType="begin"/>
    </w:r>
    <w:r w:rsidRPr="00ED3B18">
      <w:rPr>
        <w:rStyle w:val="Seitenzahl"/>
        <w:kern w:val="16"/>
        <w:sz w:val="16"/>
      </w:rPr>
      <w:instrText xml:space="preserve"> PAGE </w:instrText>
    </w:r>
    <w:r w:rsidRPr="00887E0C">
      <w:rPr>
        <w:rStyle w:val="Seitenzahl"/>
        <w:kern w:val="16"/>
        <w:sz w:val="16"/>
      </w:rPr>
      <w:fldChar w:fldCharType="separate"/>
    </w:r>
    <w:r>
      <w:rPr>
        <w:rStyle w:val="Seitenzahl"/>
        <w:noProof/>
        <w:kern w:val="16"/>
        <w:sz w:val="16"/>
      </w:rPr>
      <w:t>10</w:t>
    </w:r>
    <w:r w:rsidRPr="00887E0C">
      <w:rPr>
        <w:rStyle w:val="Seitenzahl"/>
        <w:kern w:val="16"/>
        <w:sz w:val="16"/>
      </w:rPr>
      <w:fldChar w:fldCharType="end"/>
    </w:r>
    <w:r w:rsidRPr="00ED3B18">
      <w:rPr>
        <w:rStyle w:val="Seitenzahl"/>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21E79686" w:rsidR="00E645CE" w:rsidRPr="00ED3B18" w:rsidRDefault="00D63853" w:rsidP="00751841">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uzeile"/>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rPr>
      <w:t>1</w:t>
    </w:r>
    <w:r w:rsidRPr="00887E0C">
      <w:rPr>
        <w:rStyle w:val="Seitenzahl"/>
      </w:rPr>
      <w:fldChar w:fldCharType="end"/>
    </w:r>
  </w:p>
  <w:p w14:paraId="0009F26A" w14:textId="4C86500C" w:rsidR="00E645CE" w:rsidRPr="00B64408" w:rsidRDefault="00D63853" w:rsidP="00E73E25">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uzeile"/>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noProof/>
      </w:rPr>
      <w:t>1</w:t>
    </w:r>
    <w:r w:rsidRPr="00887E0C">
      <w:rPr>
        <w:rStyle w:val="Seitenzahl"/>
      </w:rPr>
      <w:fldChar w:fldCharType="end"/>
    </w:r>
  </w:p>
  <w:p w14:paraId="25506B9A" w14:textId="57B9AD22" w:rsidR="00E645CE" w:rsidRPr="00ED3B18" w:rsidRDefault="00D63853" w:rsidP="00C50F63">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37122" w14:textId="77777777" w:rsidR="009E0DA5" w:rsidRDefault="009E0DA5" w:rsidP="009E61BC">
      <w:pPr>
        <w:spacing w:after="0" w:line="240" w:lineRule="auto"/>
      </w:pPr>
      <w:r>
        <w:separator/>
      </w:r>
    </w:p>
  </w:footnote>
  <w:footnote w:type="continuationSeparator" w:id="0">
    <w:p w14:paraId="27E8F8F6" w14:textId="77777777" w:rsidR="009E0DA5" w:rsidRDefault="009E0DA5" w:rsidP="009E61BC">
      <w:pPr>
        <w:spacing w:after="0" w:line="240" w:lineRule="auto"/>
      </w:pPr>
      <w:r>
        <w:continuationSeparator/>
      </w:r>
    </w:p>
  </w:footnote>
  <w:footnote w:id="1">
    <w:p w14:paraId="184B91ED" w14:textId="77777777" w:rsidR="00E645CE" w:rsidRDefault="00E645CE" w:rsidP="00DD6D98">
      <w:pPr>
        <w:pStyle w:val="Funotentext"/>
      </w:pPr>
      <w:r>
        <w:rPr>
          <w:rStyle w:val="Funotenzeichen"/>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unotentext"/>
      </w:pPr>
      <w:r>
        <w:rPr>
          <w:rStyle w:val="Funotenzeichen"/>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unotentext"/>
      </w:pPr>
      <w:r>
        <w:t xml:space="preserve"> </w:t>
      </w:r>
    </w:p>
  </w:footnote>
  <w:footnote w:id="3">
    <w:p w14:paraId="5485857E" w14:textId="77777777" w:rsidR="00E645CE" w:rsidRDefault="00E645CE" w:rsidP="00DD6D98">
      <w:pPr>
        <w:pStyle w:val="Funotentext"/>
      </w:pPr>
      <w:r>
        <w:rPr>
          <w:rStyle w:val="Funotenzeichen"/>
        </w:rPr>
        <w:footnoteRef/>
      </w:r>
      <w:r>
        <w:t xml:space="preserve"> See www.fda.gov/udi</w:t>
      </w:r>
    </w:p>
  </w:footnote>
  <w:footnote w:id="4">
    <w:p w14:paraId="215F0B44" w14:textId="77777777" w:rsidR="00E645CE" w:rsidRDefault="00E645CE" w:rsidP="00DD6D98">
      <w:pPr>
        <w:pStyle w:val="Funotentext"/>
      </w:pPr>
      <w:r>
        <w:rPr>
          <w:rStyle w:val="Funotenzeichen"/>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unotentext"/>
      </w:pPr>
      <w:r>
        <w:rPr>
          <w:rStyle w:val="Funotenzeichen"/>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unotentext"/>
      </w:pPr>
      <w:r>
        <w:rPr>
          <w:rStyle w:val="Funotenzeichen"/>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Kopfzeile"/>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Kopfzeile"/>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n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berschrift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isLgl/>
      <w:lvlText w:val="%1.%2.%3"/>
      <w:lvlJc w:val="left"/>
      <w:pPr>
        <w:tabs>
          <w:tab w:val="num" w:pos="1440"/>
        </w:tabs>
        <w:ind w:left="0" w:firstLine="0"/>
      </w:pPr>
      <w:rPr>
        <w:rFonts w:hint="default"/>
      </w:rPr>
    </w:lvl>
    <w:lvl w:ilvl="3">
      <w:numFmt w:val="decimal"/>
      <w:pStyle w:val="berschrift4"/>
      <w:lvlText w:val="%1.%2.%3.%4"/>
      <w:lvlJc w:val="left"/>
      <w:pPr>
        <w:tabs>
          <w:tab w:val="num" w:pos="1803"/>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Aufzhlungszeichen"/>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74D"/>
    <w:rsid w:val="00155A9B"/>
    <w:rsid w:val="001573A5"/>
    <w:rsid w:val="00165E6D"/>
    <w:rsid w:val="001718D6"/>
    <w:rsid w:val="00182B11"/>
    <w:rsid w:val="00183BD9"/>
    <w:rsid w:val="0018616D"/>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0DA5"/>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A5FCA"/>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B1135"/>
    <w:pPr>
      <w:spacing w:after="200" w:line="276" w:lineRule="auto"/>
    </w:pPr>
    <w:rPr>
      <w:rFonts w:ascii="Times New Roman" w:hAnsi="Times New Roman"/>
      <w:szCs w:val="22"/>
    </w:rPr>
  </w:style>
  <w:style w:type="paragraph" w:styleId="berschrift1">
    <w:name w:val="heading 1"/>
    <w:basedOn w:val="Standard"/>
    <w:next w:val="Standard"/>
    <w:link w:val="berschrift1Zchn"/>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9E61BC"/>
    <w:pPr>
      <w:numPr>
        <w:ilvl w:val="2"/>
      </w:numPr>
      <w:spacing w:before="240"/>
      <w:outlineLvl w:val="2"/>
    </w:pPr>
    <w:rPr>
      <w:caps w:val="0"/>
      <w:sz w:val="24"/>
    </w:rPr>
  </w:style>
  <w:style w:type="paragraph" w:styleId="berschrift4">
    <w:name w:val="heading 4"/>
    <w:basedOn w:val="berschrift3"/>
    <w:next w:val="NormalIndented"/>
    <w:link w:val="berschrift4Zchn"/>
    <w:qFormat/>
    <w:rsid w:val="00DD6D98"/>
    <w:pPr>
      <w:keepLines/>
      <w:numPr>
        <w:ilvl w:val="3"/>
      </w:numPr>
      <w:spacing w:before="120"/>
      <w:outlineLvl w:val="3"/>
    </w:pPr>
    <w:rPr>
      <w:b w:val="0"/>
      <w:sz w:val="20"/>
    </w:rPr>
  </w:style>
  <w:style w:type="paragraph" w:styleId="berschrift5">
    <w:name w:val="heading 5"/>
    <w:basedOn w:val="berschrift4"/>
    <w:next w:val="NormalIndented"/>
    <w:link w:val="berschrift5Zchn"/>
    <w:qFormat/>
    <w:rsid w:val="009E61BC"/>
    <w:pPr>
      <w:numPr>
        <w:ilvl w:val="4"/>
      </w:numPr>
      <w:outlineLvl w:val="4"/>
    </w:pPr>
    <w:rPr>
      <w:rFonts w:ascii="Arial Narrow" w:hAnsi="Arial Narrow"/>
      <w:i/>
    </w:rPr>
  </w:style>
  <w:style w:type="paragraph" w:styleId="berschrift6">
    <w:name w:val="heading 6"/>
    <w:basedOn w:val="berschrift5"/>
    <w:next w:val="Standard"/>
    <w:link w:val="berschrift6Zchn"/>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9E61BC"/>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9E61BC"/>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9E61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51841"/>
    <w:rPr>
      <w:rFonts w:ascii="Times New Roman" w:eastAsia="Times New Roman" w:hAnsi="Times New Roman"/>
      <w:b/>
      <w:kern w:val="28"/>
      <w:sz w:val="72"/>
    </w:rPr>
  </w:style>
  <w:style w:type="character" w:customStyle="1" w:styleId="berschrift2Zchn">
    <w:name w:val="Überschrift 2 Zchn"/>
    <w:link w:val="berschrift2"/>
    <w:rsid w:val="00751841"/>
    <w:rPr>
      <w:rFonts w:ascii="Arial" w:eastAsia="Times New Roman" w:hAnsi="Arial"/>
      <w:b/>
      <w:caps/>
      <w:kern w:val="20"/>
      <w:sz w:val="28"/>
    </w:rPr>
  </w:style>
  <w:style w:type="character" w:customStyle="1" w:styleId="berschrift3Zchn">
    <w:name w:val="Überschrift 3 Zchn"/>
    <w:link w:val="berschrift3"/>
    <w:rsid w:val="009E61BC"/>
    <w:rPr>
      <w:rFonts w:ascii="Arial" w:eastAsia="Times New Roman" w:hAnsi="Arial" w:cs="Arial"/>
      <w:b/>
      <w:kern w:val="20"/>
      <w:sz w:val="24"/>
      <w:szCs w:val="20"/>
    </w:rPr>
  </w:style>
  <w:style w:type="character" w:customStyle="1" w:styleId="berschrift4Zchn">
    <w:name w:val="Überschrift 4 Zchn"/>
    <w:link w:val="berschrift4"/>
    <w:rsid w:val="00DD6D98"/>
    <w:rPr>
      <w:rFonts w:ascii="Arial" w:eastAsia="Times New Roman" w:hAnsi="Arial"/>
      <w:kern w:val="20"/>
    </w:rPr>
  </w:style>
  <w:style w:type="character" w:customStyle="1" w:styleId="berschrift5Zchn">
    <w:name w:val="Überschrift 5 Zchn"/>
    <w:link w:val="berschrift5"/>
    <w:rsid w:val="009E61BC"/>
    <w:rPr>
      <w:rFonts w:ascii="Arial Narrow" w:eastAsia="Times New Roman" w:hAnsi="Arial Narrow" w:cs="Arial"/>
      <w:i/>
      <w:kern w:val="20"/>
      <w:sz w:val="20"/>
      <w:szCs w:val="20"/>
    </w:rPr>
  </w:style>
  <w:style w:type="character" w:customStyle="1" w:styleId="berschrift6Zchn">
    <w:name w:val="Überschrift 6 Zchn"/>
    <w:link w:val="berschrift6"/>
    <w:rsid w:val="009E61BC"/>
    <w:rPr>
      <w:rFonts w:ascii="Arial" w:eastAsia="Times New Roman" w:hAnsi="Arial" w:cs="Arial"/>
      <w:i/>
      <w:kern w:val="20"/>
      <w:sz w:val="20"/>
      <w:szCs w:val="20"/>
    </w:rPr>
  </w:style>
  <w:style w:type="character" w:customStyle="1" w:styleId="berschrift7Zchn">
    <w:name w:val="Überschrift 7 Zchn"/>
    <w:link w:val="berschrift7"/>
    <w:rsid w:val="009E61BC"/>
    <w:rPr>
      <w:rFonts w:ascii="Arial" w:eastAsia="Times New Roman" w:hAnsi="Arial" w:cs="Arial"/>
      <w:i/>
      <w:kern w:val="20"/>
      <w:sz w:val="20"/>
      <w:szCs w:val="20"/>
    </w:rPr>
  </w:style>
  <w:style w:type="character" w:customStyle="1" w:styleId="berschrift8Zchn">
    <w:name w:val="Überschrift 8 Zchn"/>
    <w:link w:val="berschrift8"/>
    <w:rsid w:val="009E61BC"/>
    <w:rPr>
      <w:rFonts w:ascii="Arial" w:eastAsia="Times New Roman" w:hAnsi="Arial" w:cs="Arial"/>
      <w:i/>
      <w:kern w:val="20"/>
      <w:sz w:val="20"/>
      <w:szCs w:val="20"/>
    </w:rPr>
  </w:style>
  <w:style w:type="character" w:customStyle="1" w:styleId="berschrift9Zchn">
    <w:name w:val="Überschrift 9 Zchn"/>
    <w:link w:val="berschrift9"/>
    <w:rsid w:val="009E61BC"/>
    <w:rPr>
      <w:rFonts w:ascii="Arial" w:eastAsia="Times New Roman" w:hAnsi="Arial" w:cs="Arial"/>
      <w:i/>
      <w:kern w:val="20"/>
      <w:sz w:val="18"/>
      <w:szCs w:val="20"/>
    </w:rPr>
  </w:style>
  <w:style w:type="paragraph" w:customStyle="1" w:styleId="NormalIndented">
    <w:name w:val="Normal Indented"/>
    <w:basedOn w:val="Standard"/>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Verzeichnis1">
    <w:name w:val="toc 1"/>
    <w:basedOn w:val="Standard"/>
    <w:next w:val="Standard"/>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Verzeichnis2">
    <w:name w:val="toc 2"/>
    <w:basedOn w:val="Verzeichnis1"/>
    <w:next w:val="Standard"/>
    <w:autoRedefine/>
    <w:uiPriority w:val="39"/>
    <w:rsid w:val="00D63853"/>
    <w:pPr>
      <w:tabs>
        <w:tab w:val="clear" w:pos="648"/>
        <w:tab w:val="left" w:pos="567"/>
      </w:tabs>
      <w:ind w:left="1077" w:right="720" w:hanging="1077"/>
    </w:pPr>
    <w:rPr>
      <w:bCs/>
      <w:caps w:val="0"/>
    </w:rPr>
  </w:style>
  <w:style w:type="paragraph" w:styleId="Kopfzeile">
    <w:name w:val="header"/>
    <w:basedOn w:val="Standard"/>
    <w:link w:val="KopfzeileZchn"/>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KopfzeileZchn">
    <w:name w:val="Kopfzeile Zchn"/>
    <w:link w:val="Kopfzeile"/>
    <w:rsid w:val="009E61BC"/>
    <w:rPr>
      <w:rFonts w:ascii="Arial" w:eastAsia="Times New Roman" w:hAnsi="Arial" w:cs="Arial"/>
      <w:b/>
      <w:kern w:val="20"/>
      <w:sz w:val="20"/>
      <w:szCs w:val="20"/>
    </w:rPr>
  </w:style>
  <w:style w:type="paragraph" w:customStyle="1" w:styleId="AttributeTableBody">
    <w:name w:val="Attribute Table Body"/>
    <w:basedOn w:val="Standard"/>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Standard"/>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uzeile">
    <w:name w:val="footer"/>
    <w:basedOn w:val="Standard"/>
    <w:link w:val="FuzeileZchn"/>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uzeileZchn">
    <w:name w:val="Fußzeile Zchn"/>
    <w:link w:val="Fuzeile"/>
    <w:rsid w:val="00DD6D98"/>
    <w:rPr>
      <w:rFonts w:ascii="Times New Roman" w:eastAsia="Times New Roman" w:hAnsi="Times New Roman"/>
      <w:kern w:val="16"/>
      <w:sz w:val="16"/>
    </w:rPr>
  </w:style>
  <w:style w:type="character" w:styleId="Funotenzeichen">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Standard"/>
    <w:rsid w:val="009E61BC"/>
    <w:pPr>
      <w:spacing w:after="120" w:line="240" w:lineRule="auto"/>
      <w:ind w:left="720"/>
    </w:pPr>
    <w:rPr>
      <w:rFonts w:eastAsia="Times New Roman"/>
      <w:kern w:val="20"/>
      <w:szCs w:val="20"/>
    </w:rPr>
  </w:style>
  <w:style w:type="paragraph" w:customStyle="1" w:styleId="NormalListBullets">
    <w:name w:val="Normal List Bullets"/>
    <w:basedOn w:val="Standard"/>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Standard"/>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Fett">
    <w:name w:val="Strong"/>
    <w:qFormat/>
    <w:rsid w:val="009E61BC"/>
    <w:rPr>
      <w:rFonts w:ascii="Times New Roman" w:hAnsi="Times New Roman" w:cs="Times New Roman"/>
      <w:b/>
      <w:i w:val="0"/>
      <w:kern w:val="20"/>
      <w:sz w:val="20"/>
      <w:u w:val="none"/>
    </w:rPr>
  </w:style>
  <w:style w:type="paragraph" w:customStyle="1" w:styleId="UserTableBody">
    <w:name w:val="User Table Body"/>
    <w:basedOn w:val="Standard"/>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unotentext">
    <w:name w:val="footnote text"/>
    <w:basedOn w:val="Standard"/>
    <w:link w:val="FunotentextZchn"/>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unotentextZchn">
    <w:name w:val="Fußnotentext Zchn"/>
    <w:link w:val="Funotentext"/>
    <w:semiHidden/>
    <w:rsid w:val="009E61BC"/>
    <w:rPr>
      <w:rFonts w:ascii="Times New Roman" w:eastAsia="Times New Roman" w:hAnsi="Times New Roman" w:cs="Times New Roman"/>
      <w:kern w:val="16"/>
      <w:sz w:val="16"/>
      <w:szCs w:val="20"/>
    </w:rPr>
  </w:style>
  <w:style w:type="character" w:styleId="Seitenzahl">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Standard"/>
    <w:next w:val="Standard"/>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Sprechblasentext">
    <w:name w:val="Balloon Text"/>
    <w:basedOn w:val="Standard"/>
    <w:link w:val="SprechblasentextZchn"/>
    <w:rsid w:val="009E61BC"/>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9E61BC"/>
    <w:rPr>
      <w:rFonts w:ascii="Tahoma" w:eastAsia="MS Mincho" w:hAnsi="Tahoma" w:cs="Tahoma"/>
      <w:sz w:val="16"/>
      <w:szCs w:val="16"/>
      <w:lang w:eastAsia="ja-JP"/>
    </w:rPr>
  </w:style>
  <w:style w:type="paragraph" w:styleId="Titel">
    <w:name w:val="Title"/>
    <w:basedOn w:val="Standard"/>
    <w:link w:val="TitelZchn"/>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elZchn">
    <w:name w:val="Titel Zchn"/>
    <w:link w:val="Titel"/>
    <w:rsid w:val="009E61BC"/>
    <w:rPr>
      <w:rFonts w:ascii="Arial" w:eastAsia="Times New Roman" w:hAnsi="Arial" w:cs="Times New Roman"/>
      <w:b/>
      <w:kern w:val="28"/>
      <w:sz w:val="36"/>
      <w:szCs w:val="20"/>
      <w:lang w:val="en-GB" w:eastAsia="de-DE"/>
    </w:rPr>
  </w:style>
  <w:style w:type="character" w:styleId="BesuchterLink">
    <w:name w:val="FollowedHyperlink"/>
    <w:uiPriority w:val="99"/>
    <w:semiHidden/>
    <w:unhideWhenUsed/>
    <w:rsid w:val="00403B56"/>
    <w:rPr>
      <w:color w:val="800080"/>
      <w:u w:val="single"/>
    </w:rPr>
  </w:style>
  <w:style w:type="paragraph" w:customStyle="1" w:styleId="UserTableCaption">
    <w:name w:val="User Table Caption"/>
    <w:basedOn w:val="Standard"/>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Untertitel"/>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751841"/>
    <w:pPr>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rsid w:val="00751841"/>
    <w:rPr>
      <w:rFonts w:asciiTheme="majorHAnsi" w:eastAsiaTheme="majorEastAsia" w:hAnsiTheme="majorHAnsi" w:cstheme="majorBidi"/>
      <w:i/>
      <w:iCs/>
      <w:color w:val="4F81BD" w:themeColor="accent1"/>
      <w:spacing w:val="15"/>
      <w:sz w:val="24"/>
      <w:szCs w:val="24"/>
    </w:rPr>
  </w:style>
  <w:style w:type="paragraph" w:styleId="berarbeitung">
    <w:name w:val="Revision"/>
    <w:hidden/>
    <w:uiPriority w:val="99"/>
    <w:semiHidden/>
    <w:rsid w:val="00A17FA2"/>
    <w:rPr>
      <w:rFonts w:ascii="Times New Roman" w:hAnsi="Times New Roman"/>
      <w:szCs w:val="22"/>
    </w:rPr>
  </w:style>
  <w:style w:type="paragraph" w:styleId="Endnotentext">
    <w:name w:val="endnote text"/>
    <w:basedOn w:val="Standard"/>
    <w:link w:val="EndnotentextZchn"/>
    <w:semiHidden/>
    <w:rsid w:val="00DD6D98"/>
    <w:pPr>
      <w:numPr>
        <w:numId w:val="20"/>
      </w:numPr>
      <w:tabs>
        <w:tab w:val="clear" w:pos="1008"/>
      </w:tabs>
      <w:spacing w:before="120" w:after="120" w:line="200" w:lineRule="exact"/>
      <w:ind w:left="0" w:firstLine="0"/>
    </w:pPr>
    <w:rPr>
      <w:kern w:val="20"/>
      <w:szCs w:val="20"/>
    </w:rPr>
  </w:style>
  <w:style w:type="character" w:customStyle="1" w:styleId="EndnotentextZchn">
    <w:name w:val="Endnotentext Zchn"/>
    <w:basedOn w:val="Absatz-Standardschriftart"/>
    <w:link w:val="Endnotentext"/>
    <w:semiHidden/>
    <w:rsid w:val="00DD6D98"/>
    <w:rPr>
      <w:rFonts w:ascii="Times New Roman" w:hAnsi="Times New Roman"/>
      <w:kern w:val="20"/>
    </w:rPr>
  </w:style>
  <w:style w:type="paragraph" w:customStyle="1" w:styleId="Note">
    <w:name w:val="Note"/>
    <w:basedOn w:val="Standard"/>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Standard"/>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Hervorhebung">
    <w:name w:val="Emphasis"/>
    <w:qFormat/>
    <w:rsid w:val="00DD6D98"/>
    <w:rPr>
      <w:rFonts w:ascii="Times New Roman" w:hAnsi="Times New Roman"/>
      <w:i/>
      <w:kern w:val="20"/>
      <w:sz w:val="20"/>
      <w:u w:val="none"/>
    </w:rPr>
  </w:style>
  <w:style w:type="paragraph" w:customStyle="1" w:styleId="NormalListNumbered">
    <w:name w:val="Normal List Numbered"/>
    <w:basedOn w:val="Standard"/>
    <w:rsid w:val="00DD6D98"/>
    <w:pPr>
      <w:widowControl w:val="0"/>
      <w:tabs>
        <w:tab w:val="left" w:pos="1728"/>
      </w:tabs>
      <w:spacing w:before="120" w:after="120" w:line="240" w:lineRule="auto"/>
      <w:ind w:left="1584" w:hanging="288"/>
    </w:pPr>
    <w:rPr>
      <w:kern w:val="20"/>
      <w:szCs w:val="20"/>
    </w:rPr>
  </w:style>
  <w:style w:type="paragraph" w:styleId="Aufzhlungszeichen">
    <w:name w:val="List Bullet"/>
    <w:basedOn w:val="Standard"/>
    <w:autoRedefine/>
    <w:rsid w:val="00DD6D98"/>
    <w:pPr>
      <w:numPr>
        <w:numId w:val="27"/>
      </w:numPr>
      <w:spacing w:after="120" w:line="240" w:lineRule="auto"/>
    </w:pPr>
    <w:rPr>
      <w:noProof/>
      <w:kern w:val="20"/>
      <w:szCs w:val="20"/>
    </w:rPr>
  </w:style>
  <w:style w:type="character" w:customStyle="1" w:styleId="KommentartextZchn">
    <w:name w:val="Kommentartext Zchn"/>
    <w:link w:val="Kommentartext"/>
    <w:locked/>
    <w:rsid w:val="00DD6D98"/>
    <w:rPr>
      <w:rFonts w:ascii="Times New Roman" w:eastAsia="MS Mincho" w:hAnsi="Times New Roman"/>
      <w:lang w:eastAsia="ja-JP"/>
    </w:rPr>
  </w:style>
  <w:style w:type="paragraph" w:styleId="Kommentartext">
    <w:name w:val="annotation text"/>
    <w:basedOn w:val="Standard"/>
    <w:link w:val="KommentartextZchn"/>
    <w:rsid w:val="00DD6D98"/>
    <w:pPr>
      <w:spacing w:after="120" w:line="240" w:lineRule="auto"/>
    </w:pPr>
    <w:rPr>
      <w:rFonts w:eastAsia="MS Mincho"/>
      <w:szCs w:val="20"/>
      <w:lang w:eastAsia="ja-JP"/>
    </w:rPr>
  </w:style>
  <w:style w:type="character" w:customStyle="1" w:styleId="KommentartextZchn1">
    <w:name w:val="Kommentartext Zchn1"/>
    <w:basedOn w:val="Absatz-Standardschriftart"/>
    <w:uiPriority w:val="99"/>
    <w:semiHidden/>
    <w:rsid w:val="00DD6D98"/>
    <w:rPr>
      <w:rFonts w:ascii="Times New Roman" w:hAnsi="Times New Roman"/>
    </w:rPr>
  </w:style>
  <w:style w:type="character" w:customStyle="1" w:styleId="KommentarthemaZchn">
    <w:name w:val="Kommentarthema Zchn"/>
    <w:link w:val="Kommentarthema"/>
    <w:locked/>
    <w:rsid w:val="00DD6D98"/>
    <w:rPr>
      <w:rFonts w:ascii="Times New Roman" w:eastAsia="MS Mincho" w:hAnsi="Times New Roman"/>
      <w:b/>
      <w:bCs/>
      <w:lang w:eastAsia="ja-JP"/>
    </w:rPr>
  </w:style>
  <w:style w:type="paragraph" w:styleId="Kommentarthema">
    <w:name w:val="annotation subject"/>
    <w:basedOn w:val="Kommentartext"/>
    <w:next w:val="Kommentartext"/>
    <w:link w:val="KommentarthemaZchn"/>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Kommentarzeichen">
    <w:name w:val="annotation reference"/>
    <w:rsid w:val="00DD6D98"/>
    <w:rPr>
      <w:rFonts w:cs="Times New Roman"/>
      <w:sz w:val="16"/>
      <w:szCs w:val="16"/>
    </w:rPr>
  </w:style>
  <w:style w:type="paragraph" w:customStyle="1" w:styleId="ACK-ChoreographyHeader">
    <w:name w:val="ACK-Choreography Header"/>
    <w:basedOn w:val="Untertitel"/>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um">
    <w:name w:val="Date"/>
    <w:basedOn w:val="Standard"/>
    <w:next w:val="Standard"/>
    <w:link w:val="DatumZchn"/>
    <w:rsid w:val="00DD6D98"/>
    <w:rPr>
      <w:rFonts w:eastAsia="Times New Roman"/>
    </w:rPr>
  </w:style>
  <w:style w:type="character" w:customStyle="1" w:styleId="DatumZchn">
    <w:name w:val="Datum Zchn"/>
    <w:basedOn w:val="Absatz-Standardschriftart"/>
    <w:link w:val="Datum"/>
    <w:rsid w:val="00DD6D98"/>
    <w:rPr>
      <w:rFonts w:ascii="Times New Roman" w:eastAsia="Times New Roman" w:hAnsi="Times New Roman"/>
      <w:szCs w:val="22"/>
    </w:rPr>
  </w:style>
  <w:style w:type="paragraph" w:styleId="KeinLeerraum">
    <w:name w:val="No Spacing"/>
    <w:basedOn w:val="Standard"/>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Absatz-Standardschriftar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Absatz-Standardschriftart"/>
    <w:uiPriority w:val="99"/>
    <w:semiHidden/>
    <w:unhideWhenUsed/>
    <w:rsid w:val="00DD6D98"/>
    <w:rPr>
      <w:color w:val="808080"/>
      <w:shd w:val="clear" w:color="auto" w:fill="E6E6E6"/>
    </w:rPr>
  </w:style>
  <w:style w:type="paragraph" w:customStyle="1" w:styleId="QryTableHeader">
    <w:name w:val="Qry Table Header"/>
    <w:basedOn w:val="Standard"/>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Standard"/>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Standard"/>
    <w:rsid w:val="00DD6D98"/>
    <w:pPr>
      <w:widowControl w:val="0"/>
      <w:spacing w:before="120" w:after="120" w:line="240" w:lineRule="auto"/>
      <w:jc w:val="center"/>
    </w:pPr>
    <w:rPr>
      <w:b/>
      <w:kern w:val="20"/>
      <w:sz w:val="24"/>
      <w:szCs w:val="20"/>
    </w:rPr>
  </w:style>
  <w:style w:type="character" w:styleId="HTMLZitat">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Absatz-Standardschriftart"/>
    <w:rsid w:val="00DD6D98"/>
    <w:rPr>
      <w:rFonts w:asciiTheme="majorHAnsi" w:eastAsiaTheme="majorEastAsia" w:hAnsiTheme="majorHAnsi" w:cstheme="majorBidi"/>
      <w:spacing w:val="-10"/>
      <w:kern w:val="28"/>
      <w:sz w:val="56"/>
      <w:szCs w:val="56"/>
    </w:rPr>
  </w:style>
  <w:style w:type="paragraph" w:styleId="Verzeichnis3">
    <w:name w:val="toc 3"/>
    <w:basedOn w:val="Standard"/>
    <w:next w:val="Standard"/>
    <w:autoRedefine/>
    <w:uiPriority w:val="39"/>
    <w:rsid w:val="00730E76"/>
    <w:pPr>
      <w:tabs>
        <w:tab w:val="left" w:pos="1276"/>
        <w:tab w:val="right" w:pos="9356"/>
      </w:tabs>
      <w:spacing w:after="0" w:line="240" w:lineRule="auto"/>
      <w:ind w:left="1276" w:right="567" w:hanging="709"/>
    </w:pPr>
  </w:style>
  <w:style w:type="paragraph" w:styleId="Verzeichnis4">
    <w:name w:val="toc 4"/>
    <w:basedOn w:val="Standard"/>
    <w:next w:val="Standard"/>
    <w:autoRedefine/>
    <w:uiPriority w:val="39"/>
    <w:rsid w:val="00DD6D98"/>
    <w:pPr>
      <w:spacing w:after="100"/>
      <w:ind w:left="660"/>
    </w:pPr>
  </w:style>
  <w:style w:type="paragraph" w:styleId="Verzeichnis5">
    <w:name w:val="toc 5"/>
    <w:basedOn w:val="Standard"/>
    <w:next w:val="Standard"/>
    <w:autoRedefine/>
    <w:uiPriority w:val="39"/>
    <w:rsid w:val="00DD6D98"/>
    <w:pPr>
      <w:spacing w:after="100"/>
      <w:ind w:left="880"/>
    </w:pPr>
  </w:style>
  <w:style w:type="paragraph" w:styleId="Verzeichnis6">
    <w:name w:val="toc 6"/>
    <w:basedOn w:val="Standard"/>
    <w:next w:val="Standard"/>
    <w:autoRedefine/>
    <w:uiPriority w:val="39"/>
    <w:rsid w:val="00DD6D98"/>
    <w:pPr>
      <w:spacing w:after="100"/>
      <w:ind w:left="1100"/>
    </w:pPr>
  </w:style>
  <w:style w:type="paragraph" w:styleId="Verzeichnis7">
    <w:name w:val="toc 7"/>
    <w:basedOn w:val="Standard"/>
    <w:next w:val="Standard"/>
    <w:autoRedefine/>
    <w:uiPriority w:val="39"/>
    <w:rsid w:val="00DD6D98"/>
    <w:pPr>
      <w:spacing w:after="100"/>
      <w:ind w:left="1320"/>
    </w:pPr>
  </w:style>
  <w:style w:type="paragraph" w:styleId="Verzeichnis8">
    <w:name w:val="toc 8"/>
    <w:basedOn w:val="Standard"/>
    <w:next w:val="Standard"/>
    <w:autoRedefine/>
    <w:uiPriority w:val="39"/>
    <w:rsid w:val="00DD6D98"/>
    <w:pPr>
      <w:spacing w:after="100"/>
      <w:ind w:left="1540"/>
    </w:pPr>
  </w:style>
  <w:style w:type="paragraph" w:styleId="Verzeichnis9">
    <w:name w:val="toc 9"/>
    <w:basedOn w:val="Standard"/>
    <w:next w:val="Standard"/>
    <w:autoRedefine/>
    <w:uiPriority w:val="39"/>
    <w:rsid w:val="00DD6D98"/>
    <w:pPr>
      <w:spacing w:after="100"/>
      <w:ind w:left="1760"/>
    </w:pPr>
  </w:style>
  <w:style w:type="character" w:styleId="NichtaufgelsteErwhnung">
    <w:name w:val="Unresolved Mention"/>
    <w:basedOn w:val="Absatz-Standardschriftart"/>
    <w:uiPriority w:val="99"/>
    <w:semiHidden/>
    <w:unhideWhenUsed/>
    <w:rsid w:val="00DD6D98"/>
    <w:rPr>
      <w:color w:val="808080"/>
      <w:shd w:val="clear" w:color="auto" w:fill="E6E6E6"/>
    </w:rPr>
  </w:style>
  <w:style w:type="paragraph" w:customStyle="1" w:styleId="AttributeTableHeaderExample">
    <w:name w:val="Attribute Table Header Example"/>
    <w:basedOn w:val="berschrift1"/>
    <w:link w:val="AttributeTableHeaderExampleZchn"/>
    <w:rsid w:val="00E645CE"/>
    <w:rPr>
      <w:noProof/>
    </w:rPr>
  </w:style>
  <w:style w:type="character" w:customStyle="1" w:styleId="AttributeTableHeaderExampleZchn">
    <w:name w:val="Attribute Table Header Example Zchn"/>
    <w:basedOn w:val="berschrift1Zchn"/>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E645CE"/>
    <w:rPr>
      <w:noProof/>
    </w:rPr>
  </w:style>
  <w:style w:type="character" w:customStyle="1" w:styleId="ComponentTableHeaderZchn">
    <w:name w:val="Component Table Header Zchn"/>
    <w:basedOn w:val="berschrift1Zchn"/>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E645CE"/>
    <w:rPr>
      <w:noProof/>
    </w:rPr>
  </w:style>
  <w:style w:type="character" w:customStyle="1" w:styleId="MsgTableHeaderExampleZchn">
    <w:name w:val="Msg Table Header Example Zchn"/>
    <w:basedOn w:val="berschrift1Zchn"/>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berschrift1"/>
    <w:link w:val="UserTableHeaderExampleZchn"/>
    <w:rsid w:val="00E645CE"/>
    <w:rPr>
      <w:noProof/>
    </w:rPr>
  </w:style>
  <w:style w:type="character" w:customStyle="1" w:styleId="UserTableHeaderExampleZchn">
    <w:name w:val="User Table Header Example Zchn"/>
    <w:basedOn w:val="berschrift1Zchn"/>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E645CE"/>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E645CE"/>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E645CE"/>
    <w:rPr>
      <w:noProof/>
    </w:rPr>
  </w:style>
  <w:style w:type="character" w:customStyle="1" w:styleId="HL7TableHeaderExampleZchn">
    <w:name w:val="HL7 Table Header Example Zchn"/>
    <w:basedOn w:val="berschrift1Zchn"/>
    <w:link w:val="HL7TableHeaderExample"/>
    <w:rsid w:val="00E645CE"/>
    <w:rPr>
      <w:rFonts w:ascii="Times New Roman" w:eastAsia="Times New Roman" w:hAnsi="Times New Roman"/>
      <w:b/>
      <w:noProof/>
      <w:kern w:val="28"/>
      <w:sz w:val="72"/>
    </w:rPr>
  </w:style>
  <w:style w:type="paragraph" w:customStyle="1" w:styleId="HL7TableBody">
    <w:name w:val="HL7 Table Body"/>
    <w:basedOn w:val="berschrift1"/>
    <w:link w:val="HL7TableBodyZchn"/>
    <w:rsid w:val="00E645CE"/>
    <w:rPr>
      <w:noProof/>
    </w:rPr>
  </w:style>
  <w:style w:type="character" w:customStyle="1" w:styleId="HL7TableBodyZchn">
    <w:name w:val="HL7 Table Body Zchn"/>
    <w:basedOn w:val="berschrift1Zchn"/>
    <w:link w:val="HL7TableBody"/>
    <w:rsid w:val="00E645CE"/>
    <w:rPr>
      <w:rFonts w:ascii="Times New Roman" w:eastAsia="Times New Roman" w:hAnsi="Times New Roman"/>
      <w:b/>
      <w:noProof/>
      <w:kern w:val="28"/>
      <w:sz w:val="72"/>
    </w:rPr>
  </w:style>
  <w:style w:type="paragraph" w:customStyle="1" w:styleId="ANSIdesignation">
    <w:name w:val="ANSI designation"/>
    <w:basedOn w:val="Standard"/>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openxmlformats.org/officeDocument/2006/relationships/footer" Target="footer3.xml"/><Relationship Id="rId107"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fontTable" Target="fontTable.xml"/><Relationship Id="rId12" Type="http://schemas.microsoft.com/office/2016/09/relationships/commentsIds" Target="commentsIds.xm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207" Type="http://schemas.microsoft.com/office/2011/relationships/people" Target="people.xml"/><Relationship Id="rId13" Type="http://schemas.microsoft.com/office/2018/08/relationships/commentsExtensible" Target="commentsExtensible.xm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oleObject" Target="embeddings/Microsoft_Visio_2003-2010_Drawing.vsd"/><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yperlink" Target="file:///E:\V2\v2.9%20final%20Nov%20from%20Frank\V29_CH02C_Tables.docx" TargetMode="External"/><Relationship Id="rId203" Type="http://schemas.openxmlformats.org/officeDocument/2006/relationships/footer" Target="footer1.xml"/><Relationship Id="rId208" Type="http://schemas.openxmlformats.org/officeDocument/2006/relationships/theme" Target="theme/theme1.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oter" Target="footer2.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http://www.regenstrief.org/loinc/loinc.htm"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yperlink" Target="file:///E:\V2\v2.9%20final%20Nov%20from%20Frank\V29_CH02C_Tables.docx" TargetMode="Externa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image" Target="media/image3.wmf"/><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image" Target="media/image4.png"/><Relationship Id="rId197" Type="http://schemas.openxmlformats.org/officeDocument/2006/relationships/hyperlink" Target="file:///E:\V2\v2.9%20final%20Nov%20from%20Frank\V29_CH02C_Tables.docx" TargetMode="External"/><Relationship Id="rId201" Type="http://schemas.openxmlformats.org/officeDocument/2006/relationships/header" Target="head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image" Target="media/image2.emf"/><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header" Target="head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79675</Words>
  <Characters>501955</Characters>
  <Application>Microsoft Office Word</Application>
  <DocSecurity>0</DocSecurity>
  <Lines>4182</Lines>
  <Paragraphs>11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0470</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Frank Oemig</cp:lastModifiedBy>
  <cp:revision>15</cp:revision>
  <cp:lastPrinted>2022-09-09T17:32:00Z</cp:lastPrinted>
  <dcterms:created xsi:type="dcterms:W3CDTF">2023-06-16T17:40:00Z</dcterms:created>
  <dcterms:modified xsi:type="dcterms:W3CDTF">2023-11-09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